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FE343E1" w14:textId="77777777" w:rsidR="00CC3F32" w:rsidRDefault="00CC3F32">
      <w:pPr>
        <w:rPr>
          <w:rFonts w:ascii="Times New Roman" w:hAnsi="Times New Roman" w:cs="Times New Roman"/>
        </w:rPr>
      </w:pPr>
      <w:bookmarkStart w:id="0" w:name="_GoBack"/>
      <w:bookmarkEnd w:id="0"/>
    </w:p>
    <w:tbl>
      <w:tblPr>
        <w:tblpPr w:leftFromText="141" w:rightFromText="141" w:vertAnchor="text" w:horzAnchor="margin" w:tblpXSpec="center" w:tblpY="359"/>
        <w:tblW w:w="102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413"/>
        <w:gridCol w:w="4252"/>
        <w:gridCol w:w="2080"/>
        <w:gridCol w:w="2469"/>
      </w:tblGrid>
      <w:tr w:rsidR="00CC3F32" w:rsidRPr="00246966" w14:paraId="0590EF76" w14:textId="77777777" w:rsidTr="00CC3F32">
        <w:trPr>
          <w:trHeight w:val="275"/>
        </w:trPr>
        <w:tc>
          <w:tcPr>
            <w:tcW w:w="10214" w:type="dxa"/>
            <w:gridSpan w:val="4"/>
          </w:tcPr>
          <w:p w14:paraId="7CAFF683" w14:textId="77777777" w:rsidR="00CC3F32" w:rsidRPr="00246966" w:rsidRDefault="00CC3F32" w:rsidP="00B05F33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bookmarkStart w:id="1" w:name="OLE_LINK11"/>
            <w:bookmarkStart w:id="2" w:name="OLE_LINK12"/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>Öğrenci</w:t>
            </w:r>
          </w:p>
        </w:tc>
      </w:tr>
      <w:tr w:rsidR="00CC3F32" w:rsidRPr="00246966" w14:paraId="46F7B5B4" w14:textId="77777777" w:rsidTr="00CC3F32">
        <w:trPr>
          <w:trHeight w:val="275"/>
        </w:trPr>
        <w:tc>
          <w:tcPr>
            <w:tcW w:w="1413" w:type="dxa"/>
          </w:tcPr>
          <w:p w14:paraId="243F3CB0" w14:textId="77777777" w:rsidR="00CC3F32" w:rsidRPr="00246966" w:rsidRDefault="00CC3F32" w:rsidP="00B05F33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bookmarkStart w:id="3" w:name="OLE_LINK5"/>
            <w:bookmarkStart w:id="4" w:name="OLE_LINK6"/>
            <w:r w:rsidRPr="00246966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Adı Soyadı</w:t>
            </w:r>
            <w:bookmarkEnd w:id="3"/>
            <w:bookmarkEnd w:id="4"/>
          </w:p>
        </w:tc>
        <w:tc>
          <w:tcPr>
            <w:tcW w:w="4252" w:type="dxa"/>
          </w:tcPr>
          <w:p w14:paraId="2907F5F8" w14:textId="77777777" w:rsidR="00CC3F32" w:rsidRPr="00246966" w:rsidRDefault="00CC3F32" w:rsidP="00B05F33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080" w:type="dxa"/>
          </w:tcPr>
          <w:p w14:paraId="3173F041" w14:textId="77777777" w:rsidR="00CC3F32" w:rsidRPr="00246966" w:rsidRDefault="00CC3F32" w:rsidP="00B05F33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246966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Numara</w:t>
            </w:r>
          </w:p>
        </w:tc>
        <w:tc>
          <w:tcPr>
            <w:tcW w:w="2469" w:type="dxa"/>
          </w:tcPr>
          <w:p w14:paraId="47D4BA31" w14:textId="77777777" w:rsidR="00CC3F32" w:rsidRPr="00246966" w:rsidRDefault="00CC3F32" w:rsidP="00B05F33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CC3F32" w:rsidRPr="00246966" w14:paraId="0793E73D" w14:textId="77777777" w:rsidTr="00CC3F32">
        <w:trPr>
          <w:trHeight w:val="280"/>
        </w:trPr>
        <w:tc>
          <w:tcPr>
            <w:tcW w:w="1413" w:type="dxa"/>
          </w:tcPr>
          <w:p w14:paraId="2802944E" w14:textId="77777777" w:rsidR="00CC3F32" w:rsidRPr="00246966" w:rsidRDefault="00CC3F32" w:rsidP="00B05F33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246966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Anabilim Dalı</w:t>
            </w:r>
          </w:p>
        </w:tc>
        <w:tc>
          <w:tcPr>
            <w:tcW w:w="4252" w:type="dxa"/>
          </w:tcPr>
          <w:p w14:paraId="06004CFB" w14:textId="77777777" w:rsidR="00CC3F32" w:rsidRPr="00246966" w:rsidRDefault="00CC3F32" w:rsidP="00B05F33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080" w:type="dxa"/>
          </w:tcPr>
          <w:p w14:paraId="5495E816" w14:textId="77777777" w:rsidR="00CC3F32" w:rsidRPr="00246966" w:rsidRDefault="00CC3F32" w:rsidP="00B05F33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246966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Bilim Dalı</w:t>
            </w:r>
          </w:p>
        </w:tc>
        <w:tc>
          <w:tcPr>
            <w:tcW w:w="2469" w:type="dxa"/>
          </w:tcPr>
          <w:p w14:paraId="15F588F5" w14:textId="77777777" w:rsidR="00CC3F32" w:rsidRPr="00246966" w:rsidRDefault="00CC3F32" w:rsidP="00B05F33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CC3F32" w:rsidRPr="00246966" w14:paraId="110889F7" w14:textId="77777777" w:rsidTr="00CC3F32">
        <w:trPr>
          <w:trHeight w:val="524"/>
        </w:trPr>
        <w:tc>
          <w:tcPr>
            <w:tcW w:w="1413" w:type="dxa"/>
          </w:tcPr>
          <w:p w14:paraId="501AC688" w14:textId="77777777" w:rsidR="00CC3F32" w:rsidRPr="00246966" w:rsidRDefault="00CC3F32" w:rsidP="00B05F33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246966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Programı</w:t>
            </w:r>
          </w:p>
        </w:tc>
        <w:tc>
          <w:tcPr>
            <w:tcW w:w="4252" w:type="dxa"/>
          </w:tcPr>
          <w:p w14:paraId="2E3F322A" w14:textId="77777777" w:rsidR="00CC3F32" w:rsidRPr="00246966" w:rsidRDefault="00CC3F32" w:rsidP="00B05F33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080" w:type="dxa"/>
          </w:tcPr>
          <w:p w14:paraId="4974382B" w14:textId="77777777" w:rsidR="00CC3F32" w:rsidRPr="00246966" w:rsidRDefault="00CC3F32" w:rsidP="00B05F33">
            <w:pP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69394D">
              <w:rPr>
                <w:rFonts w:ascii="Times New Roman" w:eastAsia="Calibri" w:hAnsi="Times New Roman" w:cs="Times New Roman"/>
                <w:b/>
                <w:color w:val="1F1F1F"/>
                <w:sz w:val="20"/>
                <w:szCs w:val="20"/>
              </w:rPr>
              <w:t>Programa Başladığı Yıl ve Dönemi</w:t>
            </w:r>
          </w:p>
        </w:tc>
        <w:tc>
          <w:tcPr>
            <w:tcW w:w="2469" w:type="dxa"/>
          </w:tcPr>
          <w:p w14:paraId="0A9BAB55" w14:textId="77777777" w:rsidR="00CC3F32" w:rsidRPr="00246966" w:rsidRDefault="00CC3F32" w:rsidP="00B05F33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</w:tbl>
    <w:tbl>
      <w:tblPr>
        <w:tblStyle w:val="TableGrid"/>
        <w:tblW w:w="10196" w:type="dxa"/>
        <w:jc w:val="center"/>
        <w:tblInd w:w="0" w:type="dxa"/>
        <w:tblCellMar>
          <w:top w:w="64" w:type="dxa"/>
          <w:left w:w="111" w:type="dxa"/>
          <w:right w:w="108" w:type="dxa"/>
        </w:tblCellMar>
        <w:tblLook w:val="04A0" w:firstRow="1" w:lastRow="0" w:firstColumn="1" w:lastColumn="0" w:noHBand="0" w:noVBand="1"/>
      </w:tblPr>
      <w:tblGrid>
        <w:gridCol w:w="3837"/>
        <w:gridCol w:w="6359"/>
      </w:tblGrid>
      <w:tr w:rsidR="009173FB" w:rsidRPr="0069394D" w14:paraId="59E191C7" w14:textId="77777777" w:rsidTr="00CC3F32">
        <w:trPr>
          <w:trHeight w:val="379"/>
          <w:jc w:val="center"/>
        </w:trPr>
        <w:tc>
          <w:tcPr>
            <w:tcW w:w="38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bookmarkEnd w:id="1"/>
          <w:bookmarkEnd w:id="2"/>
          <w:p w14:paraId="0FA1710C" w14:textId="77777777" w:rsidR="009173FB" w:rsidRPr="0069394D" w:rsidRDefault="009173FB" w:rsidP="009173FB">
            <w:pPr>
              <w:rPr>
                <w:rFonts w:ascii="Times New Roman" w:hAnsi="Times New Roman" w:cs="Times New Roman"/>
              </w:rPr>
            </w:pPr>
            <w:r w:rsidRPr="0069394D">
              <w:rPr>
                <w:rFonts w:ascii="Times New Roman" w:eastAsia="Calibri" w:hAnsi="Times New Roman" w:cs="Times New Roman"/>
                <w:b/>
                <w:color w:val="1F1F1F"/>
                <w:sz w:val="20"/>
                <w:szCs w:val="20"/>
              </w:rPr>
              <w:t xml:space="preserve"> </w:t>
            </w:r>
            <w:r w:rsidRPr="0069394D">
              <w:rPr>
                <w:rFonts w:ascii="Times New Roman" w:eastAsia="Calibri" w:hAnsi="Times New Roman" w:cs="Times New Roman"/>
                <w:b/>
                <w:sz w:val="20"/>
              </w:rPr>
              <w:t xml:space="preserve">Sayılması İstenilen Dersin Alındığı Statü </w:t>
            </w:r>
          </w:p>
        </w:tc>
        <w:tc>
          <w:tcPr>
            <w:tcW w:w="63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7A8232" w14:textId="77777777" w:rsidR="009173FB" w:rsidRPr="0069394D" w:rsidRDefault="009173FB" w:rsidP="009173FB">
            <w:pPr>
              <w:rPr>
                <w:rFonts w:ascii="Times New Roman" w:hAnsi="Times New Roman" w:cs="Times New Roman"/>
              </w:rPr>
            </w:pPr>
          </w:p>
        </w:tc>
      </w:tr>
    </w:tbl>
    <w:p w14:paraId="3DA2626C" w14:textId="77777777" w:rsidR="004A6FFC" w:rsidRPr="0069394D" w:rsidRDefault="004A6FFC" w:rsidP="009173FB">
      <w:pPr>
        <w:spacing w:line="240" w:lineRule="auto"/>
        <w:rPr>
          <w:rFonts w:ascii="Times New Roman" w:hAnsi="Times New Roman" w:cs="Times New Roman"/>
          <w:b/>
          <w:bCs/>
        </w:rPr>
      </w:pPr>
    </w:p>
    <w:tbl>
      <w:tblPr>
        <w:tblStyle w:val="TableGrid"/>
        <w:tblW w:w="10348" w:type="dxa"/>
        <w:jc w:val="center"/>
        <w:tblInd w:w="0" w:type="dxa"/>
        <w:tblLayout w:type="fixed"/>
        <w:tblCellMar>
          <w:top w:w="64" w:type="dxa"/>
          <w:left w:w="110" w:type="dxa"/>
          <w:right w:w="115" w:type="dxa"/>
        </w:tblCellMar>
        <w:tblLook w:val="04A0" w:firstRow="1" w:lastRow="0" w:firstColumn="1" w:lastColumn="0" w:noHBand="0" w:noVBand="1"/>
      </w:tblPr>
      <w:tblGrid>
        <w:gridCol w:w="846"/>
        <w:gridCol w:w="1678"/>
        <w:gridCol w:w="1587"/>
        <w:gridCol w:w="425"/>
        <w:gridCol w:w="425"/>
        <w:gridCol w:w="426"/>
        <w:gridCol w:w="845"/>
        <w:gridCol w:w="2814"/>
        <w:gridCol w:w="172"/>
        <w:gridCol w:w="339"/>
        <w:gridCol w:w="366"/>
        <w:gridCol w:w="425"/>
      </w:tblGrid>
      <w:tr w:rsidR="00CC3F32" w:rsidRPr="0069394D" w14:paraId="2A93ED03" w14:textId="77777777" w:rsidTr="001C7CBC">
        <w:trPr>
          <w:trHeight w:val="173"/>
          <w:jc w:val="center"/>
        </w:trPr>
        <w:tc>
          <w:tcPr>
            <w:tcW w:w="10348" w:type="dxa"/>
            <w:gridSpan w:val="1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A6AEFD" w14:textId="77777777" w:rsidR="00CC3F32" w:rsidRPr="00CC3F32" w:rsidRDefault="00CC3F32" w:rsidP="009173FB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CC3F32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TEZ DANIŞMANI BİLGİLERİ</w:t>
            </w:r>
          </w:p>
        </w:tc>
      </w:tr>
      <w:tr w:rsidR="00CC3F32" w:rsidRPr="0069394D" w14:paraId="6EC1D9E1" w14:textId="77777777" w:rsidTr="001C7CBC">
        <w:trPr>
          <w:trHeight w:val="173"/>
          <w:jc w:val="center"/>
        </w:trPr>
        <w:tc>
          <w:tcPr>
            <w:tcW w:w="252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F86269" w14:textId="77777777" w:rsidR="00CC3F32" w:rsidRPr="0069394D" w:rsidRDefault="00CC3F32" w:rsidP="009173FB">
            <w:pPr>
              <w:rPr>
                <w:rFonts w:ascii="Times New Roman" w:hAnsi="Times New Roman" w:cs="Times New Roman"/>
              </w:rPr>
            </w:pPr>
            <w:r w:rsidRPr="0069394D">
              <w:rPr>
                <w:rFonts w:ascii="Times New Roman" w:eastAsia="Calibri" w:hAnsi="Times New Roman" w:cs="Times New Roman"/>
                <w:b/>
                <w:sz w:val="20"/>
              </w:rPr>
              <w:t xml:space="preserve">Adı - Soyadı </w:t>
            </w:r>
          </w:p>
        </w:tc>
        <w:tc>
          <w:tcPr>
            <w:tcW w:w="7824" w:type="dxa"/>
            <w:gridSpan w:val="10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E41336" w14:textId="77777777" w:rsidR="00CC3F32" w:rsidRPr="0069394D" w:rsidRDefault="00CC3F32" w:rsidP="009173FB">
            <w:pPr>
              <w:rPr>
                <w:rFonts w:ascii="Times New Roman" w:hAnsi="Times New Roman" w:cs="Times New Roman"/>
              </w:rPr>
            </w:pPr>
          </w:p>
        </w:tc>
      </w:tr>
      <w:tr w:rsidR="00CC3F32" w:rsidRPr="0069394D" w14:paraId="142DB19D" w14:textId="77777777" w:rsidTr="001C7CBC">
        <w:trPr>
          <w:trHeight w:val="172"/>
          <w:jc w:val="center"/>
        </w:trPr>
        <w:tc>
          <w:tcPr>
            <w:tcW w:w="252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D06FB9" w14:textId="77777777" w:rsidR="00CC3F32" w:rsidRPr="0069394D" w:rsidRDefault="00CC3F32" w:rsidP="009173FB">
            <w:pPr>
              <w:rPr>
                <w:rFonts w:ascii="Times New Roman" w:hAnsi="Times New Roman" w:cs="Times New Roman"/>
              </w:rPr>
            </w:pPr>
            <w:r w:rsidRPr="0069394D">
              <w:rPr>
                <w:rFonts w:ascii="Times New Roman" w:eastAsia="Calibri" w:hAnsi="Times New Roman" w:cs="Times New Roman"/>
                <w:b/>
                <w:sz w:val="20"/>
              </w:rPr>
              <w:t xml:space="preserve">Görüşü </w:t>
            </w:r>
          </w:p>
        </w:tc>
        <w:tc>
          <w:tcPr>
            <w:tcW w:w="7824" w:type="dxa"/>
            <w:gridSpan w:val="10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5ABDBC" w14:textId="77777777" w:rsidR="00CC3F32" w:rsidRPr="0069394D" w:rsidRDefault="00CC3F32" w:rsidP="009173FB">
            <w:pPr>
              <w:rPr>
                <w:rFonts w:ascii="Times New Roman" w:hAnsi="Times New Roman" w:cs="Times New Roman"/>
              </w:rPr>
            </w:pPr>
          </w:p>
        </w:tc>
      </w:tr>
      <w:tr w:rsidR="00CC3F32" w:rsidRPr="0069394D" w14:paraId="569455F9" w14:textId="77777777" w:rsidTr="001C7CBC">
        <w:trPr>
          <w:trHeight w:val="291"/>
          <w:jc w:val="center"/>
        </w:trPr>
        <w:tc>
          <w:tcPr>
            <w:tcW w:w="252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8037F1F" w14:textId="77777777" w:rsidR="00CC3F32" w:rsidRPr="0069394D" w:rsidRDefault="00CC3F32" w:rsidP="009173FB">
            <w:pPr>
              <w:rPr>
                <w:rFonts w:ascii="Times New Roman" w:hAnsi="Times New Roman" w:cs="Times New Roman"/>
              </w:rPr>
            </w:pPr>
            <w:r w:rsidRPr="0069394D">
              <w:rPr>
                <w:rFonts w:ascii="Times New Roman" w:eastAsia="Calibri" w:hAnsi="Times New Roman" w:cs="Times New Roman"/>
                <w:b/>
                <w:sz w:val="20"/>
              </w:rPr>
              <w:t xml:space="preserve">İmzası </w:t>
            </w:r>
          </w:p>
        </w:tc>
        <w:tc>
          <w:tcPr>
            <w:tcW w:w="7824" w:type="dxa"/>
            <w:gridSpan w:val="10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308CBE" w14:textId="77777777" w:rsidR="00CC3F32" w:rsidRPr="0069394D" w:rsidRDefault="00CC3F32" w:rsidP="00CC3F32">
            <w:pPr>
              <w:ind w:right="311"/>
              <w:rPr>
                <w:rFonts w:ascii="Times New Roman" w:hAnsi="Times New Roman" w:cs="Times New Roman"/>
              </w:rPr>
            </w:pPr>
          </w:p>
        </w:tc>
      </w:tr>
      <w:tr w:rsidR="00CC3F32" w:rsidRPr="0069394D" w14:paraId="6FB7C1A6" w14:textId="77777777" w:rsidTr="001C7CBC">
        <w:trPr>
          <w:trHeight w:val="291"/>
          <w:jc w:val="center"/>
        </w:trPr>
        <w:tc>
          <w:tcPr>
            <w:tcW w:w="5387" w:type="dxa"/>
            <w:gridSpan w:val="6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3B32287" w14:textId="77777777" w:rsidR="00CC3F32" w:rsidRPr="0069394D" w:rsidRDefault="00CC3F32" w:rsidP="00BA6072">
            <w:pPr>
              <w:jc w:val="center"/>
              <w:rPr>
                <w:rFonts w:ascii="Times New Roman" w:eastAsia="Calibri" w:hAnsi="Times New Roman" w:cs="Times New Roman"/>
                <w:b/>
                <w:sz w:val="20"/>
              </w:rPr>
            </w:pPr>
            <w:r w:rsidRPr="0069394D">
              <w:rPr>
                <w:rFonts w:ascii="Times New Roman" w:eastAsia="Calibri" w:hAnsi="Times New Roman" w:cs="Times New Roman"/>
                <w:b/>
                <w:color w:val="1F1F1F"/>
                <w:sz w:val="20"/>
              </w:rPr>
              <w:t>ALINAN DERS BİLGİLERİ</w:t>
            </w:r>
          </w:p>
        </w:tc>
        <w:tc>
          <w:tcPr>
            <w:tcW w:w="4961" w:type="dxa"/>
            <w:gridSpan w:val="6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404C30" w14:textId="77777777" w:rsidR="00CC3F32" w:rsidRPr="0069394D" w:rsidRDefault="00BA6072" w:rsidP="00BA6072">
            <w:pPr>
              <w:ind w:right="311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eastAsia="Calibri" w:hAnsi="Times New Roman" w:cs="Times New Roman"/>
                <w:b/>
                <w:color w:val="1F1F1F"/>
                <w:sz w:val="20"/>
              </w:rPr>
              <w:t>EŞDEĞER ALINMAK İSTENEN</w:t>
            </w:r>
            <w:r w:rsidR="00CC3F32" w:rsidRPr="00AD557B">
              <w:rPr>
                <w:rFonts w:ascii="Times New Roman" w:eastAsia="Calibri" w:hAnsi="Times New Roman" w:cs="Times New Roman"/>
                <w:b/>
                <w:color w:val="1F1F1F"/>
                <w:sz w:val="20"/>
              </w:rPr>
              <w:t xml:space="preserve"> DERS BİLGİLERİ</w:t>
            </w:r>
          </w:p>
        </w:tc>
      </w:tr>
      <w:tr w:rsidR="00CC3F32" w:rsidRPr="0069394D" w14:paraId="62CE57B0" w14:textId="77777777" w:rsidTr="001C7CBC">
        <w:tblPrEx>
          <w:tblCellMar>
            <w:top w:w="45" w:type="dxa"/>
            <w:left w:w="0" w:type="dxa"/>
            <w:right w:w="152" w:type="dxa"/>
          </w:tblCellMar>
        </w:tblPrEx>
        <w:trPr>
          <w:cantSplit/>
          <w:trHeight w:val="1134"/>
          <w:jc w:val="center"/>
        </w:trPr>
        <w:tc>
          <w:tcPr>
            <w:tcW w:w="8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78CF2F0" w14:textId="77777777" w:rsidR="00CC3F32" w:rsidRPr="001C7CBC" w:rsidRDefault="00CC3F32" w:rsidP="001C7CBC">
            <w:pPr>
              <w:ind w:left="58"/>
              <w:rPr>
                <w:rFonts w:ascii="Times New Roman" w:eastAsia="Calibri" w:hAnsi="Times New Roman" w:cs="Times New Roman"/>
                <w:b/>
                <w:color w:val="1F1F1F"/>
                <w:sz w:val="20"/>
              </w:rPr>
            </w:pPr>
            <w:r w:rsidRPr="0069394D">
              <w:rPr>
                <w:rFonts w:ascii="Times New Roman" w:eastAsia="Calibri" w:hAnsi="Times New Roman" w:cs="Times New Roman"/>
                <w:b/>
                <w:color w:val="1F1F1F"/>
                <w:sz w:val="20"/>
              </w:rPr>
              <w:t xml:space="preserve">Kodu </w:t>
            </w:r>
          </w:p>
        </w:tc>
        <w:tc>
          <w:tcPr>
            <w:tcW w:w="326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550E848" w14:textId="77777777" w:rsidR="00CC3F32" w:rsidRPr="0069394D" w:rsidRDefault="00CC3F32" w:rsidP="009173FB">
            <w:pPr>
              <w:ind w:left="58"/>
              <w:rPr>
                <w:rFonts w:ascii="Times New Roman" w:hAnsi="Times New Roman" w:cs="Times New Roman"/>
              </w:rPr>
            </w:pPr>
            <w:r w:rsidRPr="0069394D">
              <w:rPr>
                <w:rFonts w:ascii="Times New Roman" w:eastAsia="Calibri" w:hAnsi="Times New Roman" w:cs="Times New Roman"/>
                <w:b/>
                <w:color w:val="1F1F1F"/>
                <w:sz w:val="20"/>
              </w:rPr>
              <w:t xml:space="preserve">Adı 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btLr"/>
            <w:vAlign w:val="center"/>
          </w:tcPr>
          <w:p w14:paraId="3BEBFF2D" w14:textId="77777777" w:rsidR="00CC3F32" w:rsidRPr="0069394D" w:rsidRDefault="00CC3F32" w:rsidP="00CC3F32">
            <w:pPr>
              <w:ind w:left="55" w:right="113"/>
              <w:jc w:val="center"/>
              <w:rPr>
                <w:rFonts w:ascii="Times New Roman" w:hAnsi="Times New Roman" w:cs="Times New Roman"/>
              </w:rPr>
            </w:pPr>
            <w:r w:rsidRPr="0069394D">
              <w:rPr>
                <w:rFonts w:ascii="Times New Roman" w:eastAsia="Calibri" w:hAnsi="Times New Roman" w:cs="Times New Roman"/>
                <w:b/>
                <w:color w:val="1F1F1F"/>
                <w:sz w:val="20"/>
              </w:rPr>
              <w:t>Kredisi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btLr"/>
            <w:vAlign w:val="center"/>
          </w:tcPr>
          <w:p w14:paraId="67A94646" w14:textId="77777777" w:rsidR="00CC3F32" w:rsidRPr="0069394D" w:rsidRDefault="00CC3F32" w:rsidP="00CC3F32">
            <w:pPr>
              <w:ind w:left="58" w:right="113"/>
              <w:jc w:val="center"/>
              <w:rPr>
                <w:rFonts w:ascii="Times New Roman" w:eastAsia="Calibri" w:hAnsi="Times New Roman" w:cs="Times New Roman"/>
                <w:b/>
                <w:color w:val="1F1F1F"/>
                <w:sz w:val="20"/>
              </w:rPr>
            </w:pPr>
            <w:r>
              <w:rPr>
                <w:rFonts w:ascii="Times New Roman" w:eastAsia="Calibri" w:hAnsi="Times New Roman" w:cs="Times New Roman"/>
                <w:b/>
                <w:color w:val="1F1F1F"/>
                <w:sz w:val="20"/>
              </w:rPr>
              <w:t>AKTS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btLr"/>
            <w:vAlign w:val="center"/>
          </w:tcPr>
          <w:p w14:paraId="63F9DEF8" w14:textId="77777777" w:rsidR="00CC3F32" w:rsidRPr="0069394D" w:rsidRDefault="00CC3F32" w:rsidP="00CC3F32">
            <w:pPr>
              <w:ind w:left="58" w:right="113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eastAsia="Calibri" w:hAnsi="Times New Roman" w:cs="Times New Roman"/>
                <w:b/>
                <w:color w:val="1F1F1F"/>
                <w:sz w:val="20"/>
              </w:rPr>
              <w:t xml:space="preserve">Harf </w:t>
            </w:r>
            <w:r w:rsidRPr="0069394D">
              <w:rPr>
                <w:rFonts w:ascii="Times New Roman" w:eastAsia="Calibri" w:hAnsi="Times New Roman" w:cs="Times New Roman"/>
                <w:b/>
                <w:color w:val="1F1F1F"/>
                <w:sz w:val="20"/>
              </w:rPr>
              <w:t>Notu</w:t>
            </w:r>
          </w:p>
        </w:tc>
        <w:tc>
          <w:tcPr>
            <w:tcW w:w="8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3EBAD62" w14:textId="77777777" w:rsidR="00CC3F32" w:rsidRPr="0069394D" w:rsidRDefault="00CC3F32" w:rsidP="001C7CBC">
            <w:pPr>
              <w:ind w:left="55"/>
              <w:jc w:val="center"/>
              <w:rPr>
                <w:rFonts w:ascii="Times New Roman" w:hAnsi="Times New Roman" w:cs="Times New Roman"/>
              </w:rPr>
            </w:pPr>
            <w:r w:rsidRPr="0069394D">
              <w:rPr>
                <w:rFonts w:ascii="Times New Roman" w:eastAsia="Calibri" w:hAnsi="Times New Roman" w:cs="Times New Roman"/>
                <w:b/>
                <w:color w:val="1F1F1F"/>
                <w:sz w:val="20"/>
              </w:rPr>
              <w:t>Kodu</w:t>
            </w:r>
          </w:p>
        </w:tc>
        <w:tc>
          <w:tcPr>
            <w:tcW w:w="28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0367418D" w14:textId="77777777" w:rsidR="00CC3F32" w:rsidRPr="0069394D" w:rsidRDefault="00CC3F32" w:rsidP="009173FB">
            <w:pPr>
              <w:ind w:left="58"/>
              <w:rPr>
                <w:rFonts w:ascii="Times New Roman" w:hAnsi="Times New Roman" w:cs="Times New Roman"/>
              </w:rPr>
            </w:pPr>
            <w:r w:rsidRPr="0069394D">
              <w:rPr>
                <w:rFonts w:ascii="Times New Roman" w:eastAsia="Calibri" w:hAnsi="Times New Roman" w:cs="Times New Roman"/>
                <w:b/>
                <w:color w:val="1F1F1F"/>
                <w:sz w:val="20"/>
              </w:rPr>
              <w:t xml:space="preserve">Adı </w:t>
            </w:r>
          </w:p>
        </w:tc>
        <w:tc>
          <w:tcPr>
            <w:tcW w:w="17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14:paraId="2B4A7380" w14:textId="77777777" w:rsidR="00CC3F32" w:rsidRPr="0069394D" w:rsidRDefault="00CC3F32" w:rsidP="009173F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btLr"/>
            <w:vAlign w:val="center"/>
          </w:tcPr>
          <w:p w14:paraId="623DAE98" w14:textId="77777777" w:rsidR="00CC3F32" w:rsidRPr="0069394D" w:rsidRDefault="00CC3F32" w:rsidP="00CC3F32">
            <w:pPr>
              <w:ind w:left="58" w:right="113"/>
              <w:rPr>
                <w:rFonts w:ascii="Times New Roman" w:hAnsi="Times New Roman" w:cs="Times New Roman"/>
              </w:rPr>
            </w:pPr>
            <w:r w:rsidRPr="0069394D">
              <w:rPr>
                <w:rFonts w:ascii="Times New Roman" w:eastAsia="Calibri" w:hAnsi="Times New Roman" w:cs="Times New Roman"/>
                <w:b/>
                <w:color w:val="1F1F1F"/>
                <w:sz w:val="20"/>
              </w:rPr>
              <w:t xml:space="preserve">Kredisi </w:t>
            </w:r>
          </w:p>
        </w:tc>
        <w:tc>
          <w:tcPr>
            <w:tcW w:w="3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btLr"/>
            <w:vAlign w:val="center"/>
          </w:tcPr>
          <w:p w14:paraId="735FE6CA" w14:textId="77777777" w:rsidR="00CC3F32" w:rsidRPr="0069394D" w:rsidRDefault="00CC3F32" w:rsidP="00CC3F32">
            <w:pPr>
              <w:ind w:left="55" w:right="113"/>
              <w:rPr>
                <w:rFonts w:ascii="Times New Roman" w:eastAsia="Calibri" w:hAnsi="Times New Roman" w:cs="Times New Roman"/>
                <w:b/>
                <w:color w:val="1F1F1F"/>
                <w:sz w:val="20"/>
              </w:rPr>
            </w:pPr>
            <w:r>
              <w:rPr>
                <w:rFonts w:ascii="Times New Roman" w:eastAsia="Calibri" w:hAnsi="Times New Roman" w:cs="Times New Roman"/>
                <w:b/>
                <w:color w:val="1F1F1F"/>
                <w:sz w:val="20"/>
              </w:rPr>
              <w:t>AKTS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extDirection w:val="btLr"/>
            <w:vAlign w:val="center"/>
          </w:tcPr>
          <w:p w14:paraId="4125D0F6" w14:textId="77777777" w:rsidR="00CC3F32" w:rsidRPr="0069394D" w:rsidRDefault="00CC3F32" w:rsidP="00CC3F32">
            <w:pPr>
              <w:ind w:left="55" w:right="113"/>
              <w:rPr>
                <w:rFonts w:ascii="Times New Roman" w:hAnsi="Times New Roman" w:cs="Times New Roman"/>
              </w:rPr>
            </w:pPr>
            <w:r>
              <w:rPr>
                <w:rFonts w:ascii="Times New Roman" w:eastAsia="Calibri" w:hAnsi="Times New Roman" w:cs="Times New Roman"/>
                <w:b/>
                <w:color w:val="1F1F1F"/>
                <w:sz w:val="20"/>
              </w:rPr>
              <w:t xml:space="preserve">Harf </w:t>
            </w:r>
            <w:r w:rsidRPr="0069394D">
              <w:rPr>
                <w:rFonts w:ascii="Times New Roman" w:eastAsia="Calibri" w:hAnsi="Times New Roman" w:cs="Times New Roman"/>
                <w:b/>
                <w:color w:val="1F1F1F"/>
                <w:sz w:val="20"/>
              </w:rPr>
              <w:t xml:space="preserve">Notu </w:t>
            </w:r>
          </w:p>
        </w:tc>
      </w:tr>
      <w:tr w:rsidR="00CC3F32" w:rsidRPr="0069394D" w14:paraId="59366D71" w14:textId="77777777" w:rsidTr="001C7CBC">
        <w:tblPrEx>
          <w:tblCellMar>
            <w:top w:w="45" w:type="dxa"/>
            <w:left w:w="0" w:type="dxa"/>
            <w:right w:w="152" w:type="dxa"/>
          </w:tblCellMar>
        </w:tblPrEx>
        <w:trPr>
          <w:trHeight w:val="173"/>
          <w:jc w:val="center"/>
        </w:trPr>
        <w:tc>
          <w:tcPr>
            <w:tcW w:w="8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06F17A" w14:textId="77777777" w:rsidR="00CC3F32" w:rsidRPr="001C7CBC" w:rsidRDefault="00CC3F32" w:rsidP="001C7CBC">
            <w:pPr>
              <w:ind w:left="58"/>
              <w:rPr>
                <w:rFonts w:ascii="Times New Roman" w:eastAsia="Calibri" w:hAnsi="Times New Roman" w:cs="Times New Roman"/>
                <w:b/>
                <w:color w:val="1F1F1F"/>
                <w:sz w:val="20"/>
              </w:rPr>
            </w:pPr>
          </w:p>
        </w:tc>
        <w:tc>
          <w:tcPr>
            <w:tcW w:w="326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6A966F" w14:textId="77777777" w:rsidR="00CC3F32" w:rsidRPr="0069394D" w:rsidRDefault="00CC3F32" w:rsidP="009173F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19F43E" w14:textId="77777777" w:rsidR="00CC3F32" w:rsidRPr="0069394D" w:rsidRDefault="00CC3F32" w:rsidP="009173F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BBD925" w14:textId="77777777" w:rsidR="00CC3F32" w:rsidRPr="0069394D" w:rsidRDefault="00CC3F32" w:rsidP="009173F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864C90" w14:textId="77777777" w:rsidR="00CC3F32" w:rsidRPr="0069394D" w:rsidRDefault="00CC3F32" w:rsidP="009173F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340E58" w14:textId="77777777" w:rsidR="00CC3F32" w:rsidRPr="0069394D" w:rsidRDefault="00CC3F32" w:rsidP="009173F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8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24174499" w14:textId="77777777" w:rsidR="00CC3F32" w:rsidRPr="0069394D" w:rsidRDefault="00CC3F32" w:rsidP="009173F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7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14:paraId="2BAF7A86" w14:textId="77777777" w:rsidR="00CC3F32" w:rsidRPr="0069394D" w:rsidRDefault="00CC3F32" w:rsidP="009173F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FC3176" w14:textId="77777777" w:rsidR="00CC3F32" w:rsidRPr="0069394D" w:rsidRDefault="00CC3F32" w:rsidP="009173F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0239FC" w14:textId="77777777" w:rsidR="00CC3F32" w:rsidRPr="0069394D" w:rsidRDefault="00CC3F32" w:rsidP="009173F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774246" w14:textId="77777777" w:rsidR="00CC3F32" w:rsidRPr="0069394D" w:rsidRDefault="00CC3F32" w:rsidP="009173FB">
            <w:pPr>
              <w:rPr>
                <w:rFonts w:ascii="Times New Roman" w:hAnsi="Times New Roman" w:cs="Times New Roman"/>
              </w:rPr>
            </w:pPr>
          </w:p>
        </w:tc>
      </w:tr>
      <w:tr w:rsidR="00CC3F32" w:rsidRPr="0069394D" w14:paraId="4FCC7A4B" w14:textId="77777777" w:rsidTr="001C7CBC">
        <w:tblPrEx>
          <w:tblCellMar>
            <w:top w:w="45" w:type="dxa"/>
            <w:left w:w="0" w:type="dxa"/>
            <w:right w:w="152" w:type="dxa"/>
          </w:tblCellMar>
        </w:tblPrEx>
        <w:trPr>
          <w:trHeight w:val="172"/>
          <w:jc w:val="center"/>
        </w:trPr>
        <w:tc>
          <w:tcPr>
            <w:tcW w:w="8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116530" w14:textId="77777777" w:rsidR="00CC3F32" w:rsidRPr="0069394D" w:rsidRDefault="00CC3F32" w:rsidP="009173F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26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63B3CF" w14:textId="77777777" w:rsidR="00CC3F32" w:rsidRPr="0069394D" w:rsidRDefault="00CC3F32" w:rsidP="009173F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F5F015" w14:textId="77777777" w:rsidR="00CC3F32" w:rsidRPr="0069394D" w:rsidRDefault="00CC3F32" w:rsidP="009173F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080E0D" w14:textId="77777777" w:rsidR="00CC3F32" w:rsidRPr="0069394D" w:rsidRDefault="00CC3F32" w:rsidP="009173F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0FD9F2" w14:textId="77777777" w:rsidR="00CC3F32" w:rsidRPr="0069394D" w:rsidRDefault="00CC3F32" w:rsidP="009173F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2905DC" w14:textId="77777777" w:rsidR="00CC3F32" w:rsidRPr="0069394D" w:rsidRDefault="00CC3F32" w:rsidP="009173F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8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5ED2A6F5" w14:textId="77777777" w:rsidR="00CC3F32" w:rsidRPr="0069394D" w:rsidRDefault="00CC3F32" w:rsidP="009173F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7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14:paraId="525BDD45" w14:textId="77777777" w:rsidR="00CC3F32" w:rsidRPr="0069394D" w:rsidRDefault="00CC3F32" w:rsidP="009173F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4478DC" w14:textId="77777777" w:rsidR="00CC3F32" w:rsidRPr="0069394D" w:rsidRDefault="00CC3F32" w:rsidP="009173F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DD4CC4" w14:textId="77777777" w:rsidR="00CC3F32" w:rsidRPr="0069394D" w:rsidRDefault="00CC3F32" w:rsidP="009173F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D6C190" w14:textId="77777777" w:rsidR="00CC3F32" w:rsidRPr="0069394D" w:rsidRDefault="00CC3F32" w:rsidP="009173FB">
            <w:pPr>
              <w:rPr>
                <w:rFonts w:ascii="Times New Roman" w:hAnsi="Times New Roman" w:cs="Times New Roman"/>
              </w:rPr>
            </w:pPr>
          </w:p>
        </w:tc>
      </w:tr>
      <w:tr w:rsidR="00CC3F32" w:rsidRPr="0069394D" w14:paraId="19A36E35" w14:textId="77777777" w:rsidTr="001C7CBC">
        <w:tblPrEx>
          <w:tblCellMar>
            <w:top w:w="45" w:type="dxa"/>
            <w:left w:w="0" w:type="dxa"/>
            <w:right w:w="152" w:type="dxa"/>
          </w:tblCellMar>
        </w:tblPrEx>
        <w:trPr>
          <w:trHeight w:val="173"/>
          <w:jc w:val="center"/>
        </w:trPr>
        <w:tc>
          <w:tcPr>
            <w:tcW w:w="8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7C65EF" w14:textId="77777777" w:rsidR="00CC3F32" w:rsidRPr="0069394D" w:rsidRDefault="00CC3F32" w:rsidP="009173F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26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5F8819" w14:textId="77777777" w:rsidR="00CC3F32" w:rsidRPr="0069394D" w:rsidRDefault="00CC3F32" w:rsidP="009173F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F4EDBD" w14:textId="77777777" w:rsidR="00CC3F32" w:rsidRPr="0069394D" w:rsidRDefault="00CC3F32" w:rsidP="009173F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515083" w14:textId="77777777" w:rsidR="00CC3F32" w:rsidRPr="0069394D" w:rsidRDefault="00CC3F32" w:rsidP="009173F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8A9E29" w14:textId="77777777" w:rsidR="00CC3F32" w:rsidRPr="0069394D" w:rsidRDefault="00CC3F32" w:rsidP="009173F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E26C4D" w14:textId="77777777" w:rsidR="00CC3F32" w:rsidRPr="0069394D" w:rsidRDefault="00CC3F32" w:rsidP="009173F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8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5E61A4E8" w14:textId="77777777" w:rsidR="00CC3F32" w:rsidRPr="0069394D" w:rsidRDefault="00CC3F32" w:rsidP="009173F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7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14:paraId="63003770" w14:textId="77777777" w:rsidR="00CC3F32" w:rsidRPr="0069394D" w:rsidRDefault="00CC3F32" w:rsidP="009173F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5BB7C1" w14:textId="77777777" w:rsidR="00CC3F32" w:rsidRPr="0069394D" w:rsidRDefault="00CC3F32" w:rsidP="009173F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A52873" w14:textId="77777777" w:rsidR="00CC3F32" w:rsidRPr="0069394D" w:rsidRDefault="00CC3F32" w:rsidP="009173F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0DAC9B" w14:textId="77777777" w:rsidR="00CC3F32" w:rsidRPr="0069394D" w:rsidRDefault="00CC3F32" w:rsidP="009173FB">
            <w:pPr>
              <w:rPr>
                <w:rFonts w:ascii="Times New Roman" w:hAnsi="Times New Roman" w:cs="Times New Roman"/>
              </w:rPr>
            </w:pPr>
          </w:p>
        </w:tc>
      </w:tr>
      <w:tr w:rsidR="00CC3F32" w:rsidRPr="0069394D" w14:paraId="2A17AC9B" w14:textId="77777777" w:rsidTr="001C7CBC">
        <w:tblPrEx>
          <w:tblCellMar>
            <w:top w:w="45" w:type="dxa"/>
            <w:left w:w="0" w:type="dxa"/>
            <w:right w:w="152" w:type="dxa"/>
          </w:tblCellMar>
        </w:tblPrEx>
        <w:trPr>
          <w:trHeight w:val="172"/>
          <w:jc w:val="center"/>
        </w:trPr>
        <w:tc>
          <w:tcPr>
            <w:tcW w:w="8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C7AE10" w14:textId="77777777" w:rsidR="00CC3F32" w:rsidRPr="0069394D" w:rsidRDefault="00CC3F32" w:rsidP="009173F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26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6D683D" w14:textId="77777777" w:rsidR="00CC3F32" w:rsidRPr="0069394D" w:rsidRDefault="00CC3F32" w:rsidP="009173F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44D07D" w14:textId="77777777" w:rsidR="00CC3F32" w:rsidRPr="0069394D" w:rsidRDefault="00CC3F32" w:rsidP="009173F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FF2D91" w14:textId="77777777" w:rsidR="00CC3F32" w:rsidRPr="0069394D" w:rsidRDefault="00CC3F32" w:rsidP="009173F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83EB91" w14:textId="77777777" w:rsidR="00CC3F32" w:rsidRPr="0069394D" w:rsidRDefault="00CC3F32" w:rsidP="009173F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F0F5FC" w14:textId="77777777" w:rsidR="00CC3F32" w:rsidRPr="0069394D" w:rsidRDefault="00CC3F32" w:rsidP="009173F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8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4419BC5B" w14:textId="77777777" w:rsidR="00CC3F32" w:rsidRPr="0069394D" w:rsidRDefault="00CC3F32" w:rsidP="009173F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7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14:paraId="2A5BD9FC" w14:textId="77777777" w:rsidR="00CC3F32" w:rsidRPr="0069394D" w:rsidRDefault="00CC3F32" w:rsidP="009173F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C653BE" w14:textId="77777777" w:rsidR="00CC3F32" w:rsidRPr="0069394D" w:rsidRDefault="00CC3F32" w:rsidP="009173F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876687" w14:textId="77777777" w:rsidR="00CC3F32" w:rsidRPr="0069394D" w:rsidRDefault="00CC3F32" w:rsidP="009173F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754653" w14:textId="77777777" w:rsidR="00CC3F32" w:rsidRPr="0069394D" w:rsidRDefault="00CC3F32" w:rsidP="009173FB">
            <w:pPr>
              <w:rPr>
                <w:rFonts w:ascii="Times New Roman" w:hAnsi="Times New Roman" w:cs="Times New Roman"/>
              </w:rPr>
            </w:pPr>
          </w:p>
        </w:tc>
      </w:tr>
      <w:tr w:rsidR="001C7CBC" w:rsidRPr="0069394D" w14:paraId="4367E9EC" w14:textId="77777777" w:rsidTr="001C7CBC">
        <w:tblPrEx>
          <w:tblCellMar>
            <w:top w:w="45" w:type="dxa"/>
            <w:left w:w="0" w:type="dxa"/>
            <w:right w:w="152" w:type="dxa"/>
          </w:tblCellMar>
        </w:tblPrEx>
        <w:trPr>
          <w:trHeight w:val="172"/>
          <w:jc w:val="center"/>
        </w:trPr>
        <w:tc>
          <w:tcPr>
            <w:tcW w:w="8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4ACF8C" w14:textId="77777777" w:rsidR="001C7CBC" w:rsidRPr="0069394D" w:rsidRDefault="001C7CBC" w:rsidP="009173F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26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08F770" w14:textId="77777777" w:rsidR="001C7CBC" w:rsidRPr="0069394D" w:rsidRDefault="001C7CBC" w:rsidP="009173F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096BC3" w14:textId="77777777" w:rsidR="001C7CBC" w:rsidRPr="0069394D" w:rsidRDefault="001C7CBC" w:rsidP="009173F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77FD24" w14:textId="77777777" w:rsidR="001C7CBC" w:rsidRPr="0069394D" w:rsidRDefault="001C7CBC" w:rsidP="009173F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373E18" w14:textId="77777777" w:rsidR="001C7CBC" w:rsidRPr="0069394D" w:rsidRDefault="001C7CBC" w:rsidP="009173F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560DC3" w14:textId="77777777" w:rsidR="001C7CBC" w:rsidRPr="0069394D" w:rsidRDefault="001C7CBC" w:rsidP="009173F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8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6B5AD305" w14:textId="77777777" w:rsidR="001C7CBC" w:rsidRPr="0069394D" w:rsidRDefault="001C7CBC" w:rsidP="009173F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7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14:paraId="165E5736" w14:textId="77777777" w:rsidR="001C7CBC" w:rsidRPr="0069394D" w:rsidRDefault="001C7CBC" w:rsidP="009173F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4477C7" w14:textId="77777777" w:rsidR="001C7CBC" w:rsidRPr="0069394D" w:rsidRDefault="001C7CBC" w:rsidP="009173F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B3D9DF" w14:textId="77777777" w:rsidR="001C7CBC" w:rsidRPr="0069394D" w:rsidRDefault="001C7CBC" w:rsidP="009173F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BA0BE9" w14:textId="77777777" w:rsidR="001C7CBC" w:rsidRPr="0069394D" w:rsidRDefault="001C7CBC" w:rsidP="009173FB">
            <w:pPr>
              <w:rPr>
                <w:rFonts w:ascii="Times New Roman" w:hAnsi="Times New Roman" w:cs="Times New Roman"/>
              </w:rPr>
            </w:pPr>
          </w:p>
        </w:tc>
      </w:tr>
      <w:tr w:rsidR="001C7CBC" w:rsidRPr="0069394D" w14:paraId="6A059591" w14:textId="77777777" w:rsidTr="001C7CBC">
        <w:tblPrEx>
          <w:tblCellMar>
            <w:top w:w="45" w:type="dxa"/>
            <w:left w:w="0" w:type="dxa"/>
            <w:right w:w="152" w:type="dxa"/>
          </w:tblCellMar>
        </w:tblPrEx>
        <w:trPr>
          <w:trHeight w:val="172"/>
          <w:jc w:val="center"/>
        </w:trPr>
        <w:tc>
          <w:tcPr>
            <w:tcW w:w="8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2768E0" w14:textId="77777777" w:rsidR="001C7CBC" w:rsidRPr="0069394D" w:rsidRDefault="001C7CBC" w:rsidP="009173F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26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EF4DBD" w14:textId="77777777" w:rsidR="001C7CBC" w:rsidRPr="0069394D" w:rsidRDefault="001C7CBC" w:rsidP="009173F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8628E0" w14:textId="77777777" w:rsidR="001C7CBC" w:rsidRPr="0069394D" w:rsidRDefault="001C7CBC" w:rsidP="009173F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DACB5A" w14:textId="77777777" w:rsidR="001C7CBC" w:rsidRPr="0069394D" w:rsidRDefault="001C7CBC" w:rsidP="009173F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B81B74" w14:textId="77777777" w:rsidR="001C7CBC" w:rsidRPr="0069394D" w:rsidRDefault="001C7CBC" w:rsidP="009173F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021039" w14:textId="77777777" w:rsidR="001C7CBC" w:rsidRPr="0069394D" w:rsidRDefault="001C7CBC" w:rsidP="009173F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8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533547CD" w14:textId="77777777" w:rsidR="001C7CBC" w:rsidRPr="0069394D" w:rsidRDefault="001C7CBC" w:rsidP="009173F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7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14:paraId="3E106F4B" w14:textId="77777777" w:rsidR="001C7CBC" w:rsidRPr="0069394D" w:rsidRDefault="001C7CBC" w:rsidP="009173F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8A78B3" w14:textId="77777777" w:rsidR="001C7CBC" w:rsidRPr="0069394D" w:rsidRDefault="001C7CBC" w:rsidP="009173F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452672" w14:textId="77777777" w:rsidR="001C7CBC" w:rsidRPr="0069394D" w:rsidRDefault="001C7CBC" w:rsidP="009173F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E0BED4" w14:textId="77777777" w:rsidR="001C7CBC" w:rsidRPr="0069394D" w:rsidRDefault="001C7CBC" w:rsidP="009173FB">
            <w:pPr>
              <w:rPr>
                <w:rFonts w:ascii="Times New Roman" w:hAnsi="Times New Roman" w:cs="Times New Roman"/>
              </w:rPr>
            </w:pPr>
          </w:p>
        </w:tc>
      </w:tr>
      <w:tr w:rsidR="001C7CBC" w:rsidRPr="0069394D" w14:paraId="0CB5A3A2" w14:textId="77777777" w:rsidTr="001C7CBC">
        <w:tblPrEx>
          <w:tblCellMar>
            <w:top w:w="45" w:type="dxa"/>
            <w:left w:w="0" w:type="dxa"/>
            <w:right w:w="152" w:type="dxa"/>
          </w:tblCellMar>
        </w:tblPrEx>
        <w:trPr>
          <w:trHeight w:val="172"/>
          <w:jc w:val="center"/>
        </w:trPr>
        <w:tc>
          <w:tcPr>
            <w:tcW w:w="8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64C419" w14:textId="77777777" w:rsidR="001C7CBC" w:rsidRPr="0069394D" w:rsidRDefault="001C7CBC" w:rsidP="009173F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26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C3C2F5" w14:textId="77777777" w:rsidR="001C7CBC" w:rsidRPr="0069394D" w:rsidRDefault="001C7CBC" w:rsidP="009173F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1AFC9B" w14:textId="77777777" w:rsidR="001C7CBC" w:rsidRPr="0069394D" w:rsidRDefault="001C7CBC" w:rsidP="009173F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59AAB7" w14:textId="77777777" w:rsidR="001C7CBC" w:rsidRPr="0069394D" w:rsidRDefault="001C7CBC" w:rsidP="009173F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F6F13D" w14:textId="77777777" w:rsidR="001C7CBC" w:rsidRPr="0069394D" w:rsidRDefault="001C7CBC" w:rsidP="009173F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91AB4B" w14:textId="77777777" w:rsidR="001C7CBC" w:rsidRPr="0069394D" w:rsidRDefault="001C7CBC" w:rsidP="009173F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8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09653916" w14:textId="77777777" w:rsidR="001C7CBC" w:rsidRPr="0069394D" w:rsidRDefault="001C7CBC" w:rsidP="009173F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7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14:paraId="0B4BB67F" w14:textId="77777777" w:rsidR="001C7CBC" w:rsidRPr="0069394D" w:rsidRDefault="001C7CBC" w:rsidP="009173F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A4CDC5" w14:textId="77777777" w:rsidR="001C7CBC" w:rsidRPr="0069394D" w:rsidRDefault="001C7CBC" w:rsidP="009173F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770224" w14:textId="77777777" w:rsidR="001C7CBC" w:rsidRPr="0069394D" w:rsidRDefault="001C7CBC" w:rsidP="009173F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99F76B" w14:textId="77777777" w:rsidR="001C7CBC" w:rsidRPr="0069394D" w:rsidRDefault="001C7CBC" w:rsidP="009173FB">
            <w:pPr>
              <w:rPr>
                <w:rFonts w:ascii="Times New Roman" w:hAnsi="Times New Roman" w:cs="Times New Roman"/>
              </w:rPr>
            </w:pPr>
          </w:p>
        </w:tc>
      </w:tr>
      <w:tr w:rsidR="001C7CBC" w:rsidRPr="0069394D" w14:paraId="651426D7" w14:textId="77777777" w:rsidTr="001C7CBC">
        <w:tblPrEx>
          <w:tblCellMar>
            <w:top w:w="45" w:type="dxa"/>
            <w:left w:w="0" w:type="dxa"/>
            <w:right w:w="152" w:type="dxa"/>
          </w:tblCellMar>
        </w:tblPrEx>
        <w:trPr>
          <w:trHeight w:val="172"/>
          <w:jc w:val="center"/>
        </w:trPr>
        <w:tc>
          <w:tcPr>
            <w:tcW w:w="8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6EA6B4" w14:textId="77777777" w:rsidR="001C7CBC" w:rsidRPr="0069394D" w:rsidRDefault="001C7CBC" w:rsidP="009173F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26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FE2619" w14:textId="77777777" w:rsidR="001C7CBC" w:rsidRPr="0069394D" w:rsidRDefault="001C7CBC" w:rsidP="009173F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087DB4" w14:textId="77777777" w:rsidR="001C7CBC" w:rsidRPr="0069394D" w:rsidRDefault="001C7CBC" w:rsidP="009173F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CB1618" w14:textId="77777777" w:rsidR="001C7CBC" w:rsidRPr="0069394D" w:rsidRDefault="001C7CBC" w:rsidP="009173F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1B56EE" w14:textId="77777777" w:rsidR="001C7CBC" w:rsidRPr="0069394D" w:rsidRDefault="001C7CBC" w:rsidP="009173F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E2DBDA" w14:textId="77777777" w:rsidR="001C7CBC" w:rsidRPr="0069394D" w:rsidRDefault="001C7CBC" w:rsidP="009173F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8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7019098B" w14:textId="77777777" w:rsidR="001C7CBC" w:rsidRPr="0069394D" w:rsidRDefault="001C7CBC" w:rsidP="009173F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7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14:paraId="0B90010D" w14:textId="77777777" w:rsidR="001C7CBC" w:rsidRPr="0069394D" w:rsidRDefault="001C7CBC" w:rsidP="009173F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850466" w14:textId="77777777" w:rsidR="001C7CBC" w:rsidRPr="0069394D" w:rsidRDefault="001C7CBC" w:rsidP="009173F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068B21" w14:textId="77777777" w:rsidR="001C7CBC" w:rsidRPr="0069394D" w:rsidRDefault="001C7CBC" w:rsidP="009173F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14552B" w14:textId="77777777" w:rsidR="001C7CBC" w:rsidRPr="0069394D" w:rsidRDefault="001C7CBC" w:rsidP="009173FB">
            <w:pPr>
              <w:rPr>
                <w:rFonts w:ascii="Times New Roman" w:hAnsi="Times New Roman" w:cs="Times New Roman"/>
              </w:rPr>
            </w:pPr>
          </w:p>
        </w:tc>
      </w:tr>
      <w:tr w:rsidR="001C7CBC" w:rsidRPr="0069394D" w14:paraId="52271647" w14:textId="77777777" w:rsidTr="001C7CBC">
        <w:tblPrEx>
          <w:tblCellMar>
            <w:top w:w="45" w:type="dxa"/>
            <w:left w:w="0" w:type="dxa"/>
            <w:right w:w="152" w:type="dxa"/>
          </w:tblCellMar>
        </w:tblPrEx>
        <w:trPr>
          <w:trHeight w:val="172"/>
          <w:jc w:val="center"/>
        </w:trPr>
        <w:tc>
          <w:tcPr>
            <w:tcW w:w="8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EDD0A2" w14:textId="77777777" w:rsidR="001C7CBC" w:rsidRPr="0069394D" w:rsidRDefault="001C7CBC" w:rsidP="009173F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26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69A29B" w14:textId="77777777" w:rsidR="001C7CBC" w:rsidRPr="0069394D" w:rsidRDefault="001C7CBC" w:rsidP="009173F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8FE049" w14:textId="77777777" w:rsidR="001C7CBC" w:rsidRPr="0069394D" w:rsidRDefault="001C7CBC" w:rsidP="009173F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9C3167" w14:textId="77777777" w:rsidR="001C7CBC" w:rsidRPr="0069394D" w:rsidRDefault="001C7CBC" w:rsidP="009173F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201103" w14:textId="77777777" w:rsidR="001C7CBC" w:rsidRPr="0069394D" w:rsidRDefault="001C7CBC" w:rsidP="009173F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397CB4" w14:textId="77777777" w:rsidR="001C7CBC" w:rsidRPr="0069394D" w:rsidRDefault="001C7CBC" w:rsidP="009173F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8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0771CC5A" w14:textId="77777777" w:rsidR="001C7CBC" w:rsidRPr="0069394D" w:rsidRDefault="001C7CBC" w:rsidP="009173F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7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14:paraId="33B94CB2" w14:textId="77777777" w:rsidR="001C7CBC" w:rsidRPr="0069394D" w:rsidRDefault="001C7CBC" w:rsidP="009173F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C024C0" w14:textId="77777777" w:rsidR="001C7CBC" w:rsidRPr="0069394D" w:rsidRDefault="001C7CBC" w:rsidP="009173F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4EBCA7" w14:textId="77777777" w:rsidR="001C7CBC" w:rsidRPr="0069394D" w:rsidRDefault="001C7CBC" w:rsidP="009173F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A849E2" w14:textId="77777777" w:rsidR="001C7CBC" w:rsidRPr="0069394D" w:rsidRDefault="001C7CBC" w:rsidP="009173FB">
            <w:pPr>
              <w:rPr>
                <w:rFonts w:ascii="Times New Roman" w:hAnsi="Times New Roman" w:cs="Times New Roman"/>
              </w:rPr>
            </w:pPr>
          </w:p>
        </w:tc>
      </w:tr>
      <w:tr w:rsidR="001C7CBC" w:rsidRPr="0069394D" w14:paraId="65A0C285" w14:textId="77777777" w:rsidTr="001C7CBC">
        <w:tblPrEx>
          <w:tblCellMar>
            <w:top w:w="45" w:type="dxa"/>
            <w:left w:w="0" w:type="dxa"/>
            <w:right w:w="152" w:type="dxa"/>
          </w:tblCellMar>
        </w:tblPrEx>
        <w:trPr>
          <w:trHeight w:val="172"/>
          <w:jc w:val="center"/>
        </w:trPr>
        <w:tc>
          <w:tcPr>
            <w:tcW w:w="8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20CD3B" w14:textId="77777777" w:rsidR="001C7CBC" w:rsidRPr="0069394D" w:rsidRDefault="001C7CBC" w:rsidP="009173F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26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6E0556" w14:textId="77777777" w:rsidR="001C7CBC" w:rsidRPr="0069394D" w:rsidRDefault="001C7CBC" w:rsidP="009173F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CF70DD" w14:textId="77777777" w:rsidR="001C7CBC" w:rsidRPr="0069394D" w:rsidRDefault="001C7CBC" w:rsidP="009173F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297FBD" w14:textId="77777777" w:rsidR="001C7CBC" w:rsidRPr="0069394D" w:rsidRDefault="001C7CBC" w:rsidP="009173F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164B01" w14:textId="77777777" w:rsidR="001C7CBC" w:rsidRPr="0069394D" w:rsidRDefault="001C7CBC" w:rsidP="009173F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483AEE" w14:textId="77777777" w:rsidR="001C7CBC" w:rsidRPr="0069394D" w:rsidRDefault="001C7CBC" w:rsidP="009173F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8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7309A6EE" w14:textId="77777777" w:rsidR="001C7CBC" w:rsidRPr="0069394D" w:rsidRDefault="001C7CBC" w:rsidP="009173F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7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14:paraId="5455FCEF" w14:textId="77777777" w:rsidR="001C7CBC" w:rsidRPr="0069394D" w:rsidRDefault="001C7CBC" w:rsidP="009173F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D53C10" w14:textId="77777777" w:rsidR="001C7CBC" w:rsidRPr="0069394D" w:rsidRDefault="001C7CBC" w:rsidP="009173F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6DE01E" w14:textId="77777777" w:rsidR="001C7CBC" w:rsidRPr="0069394D" w:rsidRDefault="001C7CBC" w:rsidP="009173F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3BC27B" w14:textId="77777777" w:rsidR="001C7CBC" w:rsidRPr="0069394D" w:rsidRDefault="001C7CBC" w:rsidP="009173FB">
            <w:pPr>
              <w:rPr>
                <w:rFonts w:ascii="Times New Roman" w:hAnsi="Times New Roman" w:cs="Times New Roman"/>
              </w:rPr>
            </w:pPr>
          </w:p>
        </w:tc>
      </w:tr>
    </w:tbl>
    <w:p w14:paraId="6945709A" w14:textId="77777777" w:rsidR="00CC3F32" w:rsidRDefault="006225B8" w:rsidP="009173FB">
      <w:pPr>
        <w:spacing w:after="1" w:line="274" w:lineRule="auto"/>
        <w:ind w:left="-5" w:hanging="10"/>
        <w:jc w:val="both"/>
        <w:rPr>
          <w:rFonts w:ascii="Times New Roman" w:eastAsia="Calibri" w:hAnsi="Times New Roman" w:cs="Times New Roman"/>
          <w:b/>
          <w:i/>
          <w:color w:val="1F1F1F"/>
          <w:sz w:val="16"/>
        </w:rPr>
      </w:pPr>
      <w:r w:rsidRPr="0069394D">
        <w:rPr>
          <w:rFonts w:ascii="Times New Roman" w:eastAsia="Calibri" w:hAnsi="Times New Roman" w:cs="Times New Roman"/>
          <w:b/>
          <w:i/>
          <w:color w:val="1F1F1F"/>
          <w:sz w:val="16"/>
        </w:rPr>
        <w:t xml:space="preserve"> </w:t>
      </w:r>
    </w:p>
    <w:p w14:paraId="10A43617" w14:textId="77777777" w:rsidR="001C7CBC" w:rsidRDefault="001C7CBC" w:rsidP="00BA6072">
      <w:pPr>
        <w:ind w:left="97"/>
        <w:rPr>
          <w:rFonts w:ascii="Times New Roman" w:hAnsi="Times New Roman" w:cs="Times New Roman"/>
          <w:sz w:val="20"/>
          <w:szCs w:val="20"/>
        </w:rPr>
      </w:pPr>
      <w:bookmarkStart w:id="5" w:name="OLE_LINK13"/>
      <w:bookmarkStart w:id="6" w:name="OLE_LINK14"/>
    </w:p>
    <w:p w14:paraId="505C1960" w14:textId="6353605A" w:rsidR="00BA6072" w:rsidRDefault="00CC3F32" w:rsidP="00BA6072">
      <w:pPr>
        <w:ind w:left="97"/>
        <w:rPr>
          <w:rFonts w:ascii="Times New Roman" w:hAnsi="Times New Roman" w:cs="Times New Roman"/>
          <w:sz w:val="20"/>
          <w:szCs w:val="20"/>
        </w:rPr>
      </w:pPr>
      <w:r w:rsidRPr="00246966">
        <w:rPr>
          <w:rFonts w:ascii="Times New Roman" w:hAnsi="Times New Roman" w:cs="Times New Roman"/>
          <w:sz w:val="20"/>
          <w:szCs w:val="20"/>
        </w:rPr>
        <w:t>Yukarıda</w:t>
      </w:r>
      <w:r w:rsidR="00BA6072">
        <w:rPr>
          <w:rFonts w:ascii="Times New Roman" w:hAnsi="Times New Roman" w:cs="Times New Roman"/>
          <w:sz w:val="20"/>
          <w:szCs w:val="20"/>
        </w:rPr>
        <w:t xml:space="preserve"> belirttiğim</w:t>
      </w:r>
      <w:r>
        <w:rPr>
          <w:rFonts w:ascii="Times New Roman" w:hAnsi="Times New Roman" w:cs="Times New Roman"/>
          <w:sz w:val="20"/>
          <w:szCs w:val="20"/>
        </w:rPr>
        <w:t xml:space="preserve"> alınan derslerimin</w:t>
      </w:r>
      <w:r w:rsidR="00BA6072">
        <w:rPr>
          <w:rFonts w:ascii="Times New Roman" w:hAnsi="Times New Roman" w:cs="Times New Roman"/>
          <w:sz w:val="20"/>
          <w:szCs w:val="20"/>
        </w:rPr>
        <w:t xml:space="preserve"> karşılığı olarak eş değerlerinin sayılması için, gereğini arz ederim.</w:t>
      </w:r>
    </w:p>
    <w:bookmarkEnd w:id="5"/>
    <w:bookmarkEnd w:id="6"/>
    <w:p w14:paraId="2C5959E6" w14:textId="7E60C2D2" w:rsidR="00CC3F32" w:rsidRDefault="00CC3F32" w:rsidP="00CC3F32">
      <w:pPr>
        <w:ind w:left="97"/>
        <w:jc w:val="right"/>
        <w:rPr>
          <w:rFonts w:ascii="Times New Roman" w:hAnsi="Times New Roman" w:cs="Times New Roman"/>
          <w:b/>
          <w:bCs/>
          <w:sz w:val="20"/>
          <w:szCs w:val="20"/>
        </w:rPr>
      </w:pPr>
    </w:p>
    <w:p w14:paraId="611EF4E3" w14:textId="7BA59961" w:rsidR="001C7CBC" w:rsidRDefault="001C7CBC" w:rsidP="00CC3F32">
      <w:pPr>
        <w:ind w:left="97"/>
        <w:jc w:val="right"/>
        <w:rPr>
          <w:rFonts w:ascii="Times New Roman" w:hAnsi="Times New Roman" w:cs="Times New Roman"/>
          <w:b/>
          <w:bCs/>
          <w:sz w:val="20"/>
          <w:szCs w:val="20"/>
        </w:rPr>
      </w:pPr>
    </w:p>
    <w:p w14:paraId="1AFA142E" w14:textId="77777777" w:rsidR="001C7CBC" w:rsidRDefault="001C7CBC" w:rsidP="00CC3F32">
      <w:pPr>
        <w:ind w:left="97"/>
        <w:jc w:val="right"/>
        <w:rPr>
          <w:rFonts w:ascii="Times New Roman" w:hAnsi="Times New Roman" w:cs="Times New Roman"/>
          <w:b/>
          <w:bCs/>
          <w:sz w:val="20"/>
          <w:szCs w:val="20"/>
        </w:rPr>
      </w:pPr>
    </w:p>
    <w:p w14:paraId="7ADA936F" w14:textId="77777777" w:rsidR="00CC3F32" w:rsidRPr="0069394D" w:rsidRDefault="00CC3F32" w:rsidP="00CC3F32">
      <w:pPr>
        <w:spacing w:after="1" w:line="274" w:lineRule="auto"/>
        <w:ind w:left="-5" w:hanging="10"/>
        <w:jc w:val="both"/>
        <w:rPr>
          <w:rFonts w:ascii="Times New Roman" w:hAnsi="Times New Roman" w:cs="Times New Roman"/>
        </w:rPr>
      </w:pPr>
      <w:r w:rsidRPr="00CC3F32">
        <w:rPr>
          <w:rFonts w:ascii="Times New Roman" w:eastAsia="Calibri" w:hAnsi="Times New Roman" w:cs="Times New Roman"/>
          <w:b/>
          <w:color w:val="1F1F1F"/>
          <w:sz w:val="20"/>
          <w:szCs w:val="20"/>
        </w:rPr>
        <w:t>Ek: Transkript ve Ders İçerikleri</w:t>
      </w:r>
    </w:p>
    <w:sectPr w:rsidR="00CC3F32" w:rsidRPr="0069394D" w:rsidSect="00CC3F32">
      <w:headerReference w:type="default" r:id="rId7"/>
      <w:footerReference w:type="default" r:id="rId8"/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A0F4764" w14:textId="77777777" w:rsidR="008B77E8" w:rsidRDefault="008B77E8" w:rsidP="00CC3F32">
      <w:pPr>
        <w:spacing w:after="0" w:line="240" w:lineRule="auto"/>
      </w:pPr>
      <w:r>
        <w:separator/>
      </w:r>
    </w:p>
  </w:endnote>
  <w:endnote w:type="continuationSeparator" w:id="0">
    <w:p w14:paraId="6C2FC25C" w14:textId="77777777" w:rsidR="008B77E8" w:rsidRDefault="008B77E8" w:rsidP="00CC3F3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1"/>
      <w:tblW w:w="9923" w:type="dxa"/>
      <w:tblInd w:w="266" w:type="dxa"/>
      <w:tblLook w:val="04A0" w:firstRow="1" w:lastRow="0" w:firstColumn="1" w:lastColumn="0" w:noHBand="0" w:noVBand="1"/>
    </w:tblPr>
    <w:tblGrid>
      <w:gridCol w:w="3309"/>
      <w:gridCol w:w="3021"/>
      <w:gridCol w:w="3593"/>
    </w:tblGrid>
    <w:tr w:rsidR="00CC3F32" w:rsidRPr="00417967" w14:paraId="3AF82311" w14:textId="77777777" w:rsidTr="00B05F33">
      <w:tc>
        <w:tcPr>
          <w:tcW w:w="3309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5023EC13" w14:textId="77777777" w:rsidR="00CC3F32" w:rsidRPr="00417967" w:rsidRDefault="00CC3F32" w:rsidP="00CC3F32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/>
            </w:rPr>
          </w:pPr>
          <w:bookmarkStart w:id="10" w:name="OLE_LINK18"/>
          <w:bookmarkStart w:id="11" w:name="OLE_LINK19"/>
          <w:r w:rsidRPr="00417967">
            <w:rPr>
              <w:rFonts w:ascii="Times New Roman" w:hAnsi="Times New Roman"/>
            </w:rPr>
            <w:t>Hazırlayan</w:t>
          </w:r>
        </w:p>
      </w:tc>
      <w:tc>
        <w:tcPr>
          <w:tcW w:w="302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0D2486B9" w14:textId="77777777" w:rsidR="00CC3F32" w:rsidRPr="00417967" w:rsidRDefault="00CC3F32" w:rsidP="00CC3F32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/>
            </w:rPr>
          </w:pPr>
          <w:r w:rsidRPr="00417967">
            <w:rPr>
              <w:rFonts w:ascii="Times New Roman" w:hAnsi="Times New Roman"/>
            </w:rPr>
            <w:t>Onaylayan</w:t>
          </w:r>
        </w:p>
      </w:tc>
      <w:tc>
        <w:tcPr>
          <w:tcW w:w="3593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4D51174F" w14:textId="77777777" w:rsidR="00CC3F32" w:rsidRPr="00417967" w:rsidRDefault="00CC3F32" w:rsidP="00CC3F32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/>
            </w:rPr>
          </w:pPr>
          <w:r w:rsidRPr="00417967">
            <w:rPr>
              <w:rFonts w:ascii="Times New Roman" w:hAnsi="Times New Roman"/>
            </w:rPr>
            <w:t>Yürürlük Onayı</w:t>
          </w:r>
        </w:p>
      </w:tc>
    </w:tr>
    <w:tr w:rsidR="00CC3F32" w:rsidRPr="00417967" w14:paraId="6591F938" w14:textId="77777777" w:rsidTr="00B05F33">
      <w:tc>
        <w:tcPr>
          <w:tcW w:w="3309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5C661632" w14:textId="77777777" w:rsidR="00CC3F32" w:rsidRPr="00417967" w:rsidRDefault="00CC3F32" w:rsidP="00CC3F32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/>
            </w:rPr>
          </w:pPr>
          <w:r w:rsidRPr="00417967">
            <w:rPr>
              <w:rFonts w:ascii="Times New Roman" w:hAnsi="Times New Roman"/>
            </w:rPr>
            <w:t>Sedat CİVELEKOĞLU</w:t>
          </w:r>
        </w:p>
        <w:p w14:paraId="536E5FE5" w14:textId="77777777" w:rsidR="00CC3F32" w:rsidRPr="00417967" w:rsidRDefault="00CC3F32" w:rsidP="00CC3F32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/>
            </w:rPr>
          </w:pPr>
          <w:r w:rsidRPr="00417967">
            <w:rPr>
              <w:rFonts w:ascii="Times New Roman" w:hAnsi="Times New Roman"/>
            </w:rPr>
            <w:t>Enstitü Sekreteri</w:t>
          </w:r>
        </w:p>
      </w:tc>
      <w:tc>
        <w:tcPr>
          <w:tcW w:w="302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4C61A4F7" w14:textId="77777777" w:rsidR="00CC3F32" w:rsidRPr="00417967" w:rsidRDefault="00CC3F32" w:rsidP="00CC3F32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/>
            </w:rPr>
          </w:pPr>
          <w:r w:rsidRPr="00417967">
            <w:rPr>
              <w:rFonts w:ascii="Times New Roman" w:hAnsi="Times New Roman"/>
            </w:rPr>
            <w:t>Prof. Dr. Mustafa ÇOLAK</w:t>
          </w:r>
        </w:p>
        <w:p w14:paraId="59026A3A" w14:textId="77777777" w:rsidR="00CC3F32" w:rsidRPr="00417967" w:rsidRDefault="00CC3F32" w:rsidP="00CC3F32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/>
            </w:rPr>
          </w:pPr>
          <w:r w:rsidRPr="00417967">
            <w:rPr>
              <w:rFonts w:ascii="Times New Roman" w:hAnsi="Times New Roman"/>
            </w:rPr>
            <w:t>Enstitü Müdürü</w:t>
          </w:r>
        </w:p>
      </w:tc>
      <w:tc>
        <w:tcPr>
          <w:tcW w:w="3593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4CB20C62" w14:textId="77777777" w:rsidR="00CC3F32" w:rsidRPr="00417967" w:rsidRDefault="00CC3F32" w:rsidP="00CC3F32">
          <w:pPr>
            <w:tabs>
              <w:tab w:val="center" w:pos="4536"/>
              <w:tab w:val="right" w:pos="9072"/>
            </w:tabs>
            <w:jc w:val="center"/>
            <w:rPr>
              <w:rFonts w:ascii="Times New Roman" w:hAnsi="Times New Roman"/>
            </w:rPr>
          </w:pPr>
          <w:r w:rsidRPr="00417967">
            <w:rPr>
              <w:rFonts w:ascii="Times New Roman" w:hAnsi="Times New Roman"/>
            </w:rPr>
            <w:t>Kalite Koordinatörlüğü</w:t>
          </w:r>
        </w:p>
      </w:tc>
    </w:tr>
    <w:bookmarkEnd w:id="10"/>
    <w:bookmarkEnd w:id="11"/>
  </w:tbl>
  <w:p w14:paraId="2C12CF95" w14:textId="77777777" w:rsidR="00CC3F32" w:rsidRDefault="00CC3F32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162332D" w14:textId="77777777" w:rsidR="008B77E8" w:rsidRDefault="008B77E8" w:rsidP="00CC3F32">
      <w:pPr>
        <w:spacing w:after="0" w:line="240" w:lineRule="auto"/>
      </w:pPr>
      <w:r>
        <w:separator/>
      </w:r>
    </w:p>
  </w:footnote>
  <w:footnote w:type="continuationSeparator" w:id="0">
    <w:p w14:paraId="4F29A796" w14:textId="77777777" w:rsidR="008B77E8" w:rsidRDefault="008B77E8" w:rsidP="00CC3F3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318" w:type="pct"/>
      <w:jc w:val="center"/>
      <w:tblLook w:val="0400" w:firstRow="0" w:lastRow="0" w:firstColumn="0" w:lastColumn="0" w:noHBand="0" w:noVBand="1"/>
    </w:tblPr>
    <w:tblGrid>
      <w:gridCol w:w="1798"/>
      <w:gridCol w:w="5397"/>
      <w:gridCol w:w="2126"/>
      <w:gridCol w:w="1800"/>
    </w:tblGrid>
    <w:tr w:rsidR="00CC3F32" w:rsidRPr="003C4FC9" w14:paraId="54C9002B" w14:textId="77777777" w:rsidTr="00B05F33">
      <w:trPr>
        <w:trHeight w:val="276"/>
        <w:jc w:val="center"/>
      </w:trPr>
      <w:tc>
        <w:tcPr>
          <w:tcW w:w="809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bookmarkStart w:id="7" w:name="OLE_LINK15"/>
        <w:bookmarkStart w:id="8" w:name="OLE_LINK16"/>
        <w:bookmarkStart w:id="9" w:name="OLE_LINK17"/>
        <w:p w14:paraId="1E253E28" w14:textId="77777777" w:rsidR="00CC3F32" w:rsidRPr="003C4FC9" w:rsidRDefault="00CC3F32" w:rsidP="00CC3F32">
          <w:pPr>
            <w:pStyle w:val="stBilgi"/>
            <w:jc w:val="center"/>
            <w:rPr>
              <w:lang w:val="en-US"/>
            </w:rPr>
          </w:pPr>
          <w:r w:rsidRPr="003C4FC9">
            <w:object w:dxaOrig="1097" w:dyaOrig="1059" w14:anchorId="7B79631D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4.8pt;height:62.4pt">
                <v:imagedata r:id="rId1" o:title=""/>
              </v:shape>
              <o:OLEObject Type="Embed" ProgID="Visio.Drawing.15" ShapeID="_x0000_i1025" DrawAspect="Content" ObjectID="_1704392216" r:id="rId2"/>
            </w:object>
          </w:r>
        </w:p>
      </w:tc>
      <w:tc>
        <w:tcPr>
          <w:tcW w:w="2427" w:type="pct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</w:tcPr>
        <w:p w14:paraId="15CE5096" w14:textId="77777777" w:rsidR="00CC3F32" w:rsidRPr="003C4FC9" w:rsidRDefault="00CC3F32" w:rsidP="00CC3F32">
          <w:pPr>
            <w:spacing w:after="0" w:line="240" w:lineRule="auto"/>
            <w:jc w:val="center"/>
            <w:rPr>
              <w:rFonts w:ascii="Times New Roman" w:eastAsia="Times New Roman" w:hAnsi="Times New Roman" w:cs="Times New Roman"/>
              <w:b/>
              <w:color w:val="000000"/>
              <w:sz w:val="32"/>
              <w:szCs w:val="28"/>
              <w:lang w:val="en-US" w:eastAsia="tr-TR"/>
            </w:rPr>
          </w:pPr>
          <w:r w:rsidRPr="003C4FC9">
            <w:rPr>
              <w:rFonts w:ascii="Times New Roman" w:eastAsia="Times New Roman" w:hAnsi="Times New Roman" w:cs="Times New Roman"/>
              <w:b/>
              <w:color w:val="000000"/>
              <w:sz w:val="32"/>
              <w:szCs w:val="28"/>
              <w:lang w:val="en-US" w:eastAsia="tr-TR"/>
            </w:rPr>
            <w:t>SAMSUN ÜNİVERSİTESİ</w:t>
          </w:r>
        </w:p>
        <w:p w14:paraId="26F64BFB" w14:textId="77777777" w:rsidR="00CC3F32" w:rsidRPr="003C4FC9" w:rsidRDefault="00CC3F32" w:rsidP="00CC3F32">
          <w:pPr>
            <w:spacing w:after="0" w:line="240" w:lineRule="auto"/>
            <w:jc w:val="center"/>
            <w:rPr>
              <w:rFonts w:ascii="Times New Roman" w:eastAsia="Times New Roman" w:hAnsi="Times New Roman" w:cs="Times New Roman"/>
              <w:b/>
              <w:color w:val="000000"/>
              <w:sz w:val="24"/>
              <w:szCs w:val="24"/>
              <w:lang w:val="en-US" w:eastAsia="tr-TR"/>
            </w:rPr>
          </w:pPr>
          <w:r w:rsidRPr="003C4FC9">
            <w:rPr>
              <w:rFonts w:ascii="Times New Roman" w:eastAsia="Times New Roman" w:hAnsi="Times New Roman" w:cs="Times New Roman"/>
              <w:b/>
              <w:color w:val="000000"/>
              <w:sz w:val="24"/>
              <w:szCs w:val="24"/>
              <w:lang w:val="en-US" w:eastAsia="tr-TR"/>
            </w:rPr>
            <w:t>LİSANSÜSTÜ EĞİTİM ENSTİTÜSÜ</w:t>
          </w:r>
        </w:p>
        <w:p w14:paraId="51CDAC95" w14:textId="77777777" w:rsidR="00CC3F32" w:rsidRPr="003C4FC9" w:rsidRDefault="00CC3F32" w:rsidP="00CC3F32">
          <w:pPr>
            <w:pStyle w:val="stBilgi"/>
            <w:jc w:val="center"/>
            <w:rPr>
              <w:b/>
              <w:lang w:val="en-US"/>
            </w:rPr>
          </w:pPr>
          <w:r>
            <w:rPr>
              <w:rFonts w:ascii="Times New Roman" w:eastAsia="Times New Roman" w:hAnsi="Times New Roman" w:cs="Times New Roman"/>
              <w:b/>
              <w:color w:val="000000"/>
              <w:sz w:val="24"/>
              <w:szCs w:val="24"/>
              <w:lang w:val="en-US" w:eastAsia="tr-TR"/>
            </w:rPr>
            <w:t>DERS SAYDIRMA İŞLEM</w:t>
          </w:r>
          <w:r w:rsidRPr="003C4FC9">
            <w:rPr>
              <w:rFonts w:ascii="Times New Roman" w:eastAsia="Times New Roman" w:hAnsi="Times New Roman" w:cs="Times New Roman"/>
              <w:b/>
              <w:color w:val="000000"/>
              <w:sz w:val="24"/>
              <w:szCs w:val="24"/>
              <w:lang w:val="en-US" w:eastAsia="tr-TR"/>
            </w:rPr>
            <w:t xml:space="preserve"> FORMU</w:t>
          </w:r>
        </w:p>
      </w:tc>
      <w:tc>
        <w:tcPr>
          <w:tcW w:w="956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5A62A625" w14:textId="77777777" w:rsidR="00CC3F32" w:rsidRPr="003C4FC9" w:rsidRDefault="00CC3F32" w:rsidP="00CC3F32">
          <w:pPr>
            <w:pStyle w:val="stBilgi"/>
            <w:rPr>
              <w:rFonts w:ascii="Times New Roman" w:hAnsi="Times New Roman" w:cs="Times New Roman"/>
              <w:lang w:val="en-US"/>
            </w:rPr>
          </w:pP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Doküman</w:t>
          </w:r>
          <w:proofErr w:type="spellEnd"/>
          <w:r w:rsidRPr="003C4FC9">
            <w:rPr>
              <w:rFonts w:ascii="Times New Roman" w:hAnsi="Times New Roman" w:cs="Times New Roman"/>
              <w:lang w:val="en-US"/>
            </w:rPr>
            <w:t xml:space="preserve"> No</w:t>
          </w:r>
        </w:p>
      </w:tc>
      <w:tc>
        <w:tcPr>
          <w:tcW w:w="808" w:type="pc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158CC75D" w14:textId="0C40CCF9" w:rsidR="00CC3F32" w:rsidRPr="003C4FC9" w:rsidRDefault="00CC3F32" w:rsidP="00BD0725">
          <w:pPr>
            <w:pStyle w:val="stBilgi"/>
            <w:rPr>
              <w:rFonts w:ascii="Times New Roman" w:hAnsi="Times New Roman" w:cs="Times New Roman"/>
              <w:lang w:val="en-US"/>
            </w:rPr>
          </w:pPr>
          <w:r w:rsidRPr="003C4FC9">
            <w:rPr>
              <w:rFonts w:ascii="Times New Roman" w:hAnsi="Times New Roman" w:cs="Times New Roman"/>
              <w:lang w:val="en-US"/>
            </w:rPr>
            <w:t> </w:t>
          </w:r>
          <w:r w:rsidR="00BB5DA9" w:rsidRPr="001C7CBC">
            <w:rPr>
              <w:rFonts w:ascii="Times New Roman" w:hAnsi="Times New Roman" w:cs="Times New Roman"/>
              <w:lang w:val="en-US"/>
            </w:rPr>
            <w:t>S</w:t>
          </w:r>
          <w:r w:rsidR="00BD0725">
            <w:rPr>
              <w:rFonts w:ascii="Times New Roman" w:hAnsi="Times New Roman" w:cs="Times New Roman"/>
              <w:lang w:val="en-US"/>
            </w:rPr>
            <w:t>1.</w:t>
          </w:r>
          <w:r w:rsidR="00BB5DA9" w:rsidRPr="001C7CBC">
            <w:rPr>
              <w:rFonts w:ascii="Times New Roman" w:hAnsi="Times New Roman" w:cs="Times New Roman"/>
              <w:lang w:val="en-US"/>
            </w:rPr>
            <w:t>2.</w:t>
          </w:r>
          <w:r w:rsidR="00BD0725">
            <w:rPr>
              <w:rFonts w:ascii="Times New Roman" w:hAnsi="Times New Roman" w:cs="Times New Roman"/>
              <w:lang w:val="en-US"/>
            </w:rPr>
            <w:t>44</w:t>
          </w:r>
          <w:r w:rsidR="00BB5DA9" w:rsidRPr="001C7CBC">
            <w:rPr>
              <w:rFonts w:ascii="Times New Roman" w:hAnsi="Times New Roman" w:cs="Times New Roman"/>
              <w:lang w:val="en-US"/>
            </w:rPr>
            <w:t>/FRM0</w:t>
          </w:r>
          <w:r w:rsidR="00BD0725">
            <w:rPr>
              <w:rFonts w:ascii="Times New Roman" w:hAnsi="Times New Roman" w:cs="Times New Roman"/>
              <w:lang w:val="en-US"/>
            </w:rPr>
            <w:t>30</w:t>
          </w:r>
        </w:p>
      </w:tc>
    </w:tr>
    <w:tr w:rsidR="00CC3F32" w:rsidRPr="003C4FC9" w14:paraId="765C33AB" w14:textId="77777777" w:rsidTr="00B05F33">
      <w:trPr>
        <w:trHeight w:val="276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3E18531A" w14:textId="77777777" w:rsidR="00CC3F32" w:rsidRPr="003C4FC9" w:rsidRDefault="00CC3F32" w:rsidP="00CC3F32">
          <w:pPr>
            <w:pStyle w:val="stBilgi"/>
            <w:rPr>
              <w:lang w:val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4638F259" w14:textId="77777777" w:rsidR="00CC3F32" w:rsidRPr="003C4FC9" w:rsidRDefault="00CC3F32" w:rsidP="00CC3F32">
          <w:pPr>
            <w:pStyle w:val="stBilgi"/>
            <w:rPr>
              <w:b/>
              <w:lang w:val="en-US"/>
            </w:rPr>
          </w:pPr>
        </w:p>
      </w:tc>
      <w:tc>
        <w:tcPr>
          <w:tcW w:w="956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11B61B60" w14:textId="77777777" w:rsidR="00CC3F32" w:rsidRPr="003C4FC9" w:rsidRDefault="00CC3F32" w:rsidP="00CC3F32">
          <w:pPr>
            <w:pStyle w:val="stBilgi"/>
            <w:rPr>
              <w:rFonts w:ascii="Times New Roman" w:hAnsi="Times New Roman" w:cs="Times New Roman"/>
              <w:lang w:val="en-US"/>
            </w:rPr>
          </w:pP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Yayın</w:t>
          </w:r>
          <w:proofErr w:type="spellEnd"/>
          <w:r w:rsidRPr="003C4FC9">
            <w:rPr>
              <w:rFonts w:ascii="Times New Roman" w:hAnsi="Times New Roman" w:cs="Times New Roman"/>
              <w:lang w:val="en-US"/>
            </w:rPr>
            <w:t xml:space="preserve"> </w:t>
          </w: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Tarihi</w:t>
          </w:r>
          <w:proofErr w:type="spellEnd"/>
        </w:p>
      </w:tc>
      <w:tc>
        <w:tcPr>
          <w:tcW w:w="808" w:type="pct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1244D997" w14:textId="5679F0BE" w:rsidR="00CC3F32" w:rsidRPr="003C4FC9" w:rsidRDefault="00CC3F32" w:rsidP="00BD0725">
          <w:pPr>
            <w:pStyle w:val="stBilgi"/>
            <w:rPr>
              <w:rFonts w:ascii="Times New Roman" w:hAnsi="Times New Roman" w:cs="Times New Roman"/>
              <w:lang w:val="en-US"/>
            </w:rPr>
          </w:pPr>
          <w:r>
            <w:rPr>
              <w:rFonts w:ascii="Times New Roman" w:hAnsi="Times New Roman" w:cs="Times New Roman"/>
              <w:lang w:val="en-US"/>
            </w:rPr>
            <w:t> 2</w:t>
          </w:r>
          <w:r w:rsidR="00BD0725">
            <w:rPr>
              <w:rFonts w:ascii="Times New Roman" w:hAnsi="Times New Roman" w:cs="Times New Roman"/>
              <w:lang w:val="en-US"/>
            </w:rPr>
            <w:t>0</w:t>
          </w:r>
          <w:r w:rsidRPr="003C4FC9">
            <w:rPr>
              <w:rFonts w:ascii="Times New Roman" w:hAnsi="Times New Roman" w:cs="Times New Roman"/>
              <w:lang w:val="en-US"/>
            </w:rPr>
            <w:t>.0</w:t>
          </w:r>
          <w:r w:rsidR="00BD0725">
            <w:rPr>
              <w:rFonts w:ascii="Times New Roman" w:hAnsi="Times New Roman" w:cs="Times New Roman"/>
              <w:lang w:val="en-US"/>
            </w:rPr>
            <w:t>1</w:t>
          </w:r>
          <w:r w:rsidRPr="003C4FC9">
            <w:rPr>
              <w:rFonts w:ascii="Times New Roman" w:hAnsi="Times New Roman" w:cs="Times New Roman"/>
              <w:lang w:val="en-US"/>
            </w:rPr>
            <w:t>.202</w:t>
          </w:r>
          <w:r w:rsidR="00BD0725">
            <w:rPr>
              <w:rFonts w:ascii="Times New Roman" w:hAnsi="Times New Roman" w:cs="Times New Roman"/>
              <w:lang w:val="en-US"/>
            </w:rPr>
            <w:t>2</w:t>
          </w:r>
        </w:p>
      </w:tc>
    </w:tr>
    <w:tr w:rsidR="00CC3F32" w:rsidRPr="003C4FC9" w14:paraId="52EEB5DC" w14:textId="77777777" w:rsidTr="00B05F33">
      <w:trPr>
        <w:trHeight w:val="276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4A3721B4" w14:textId="77777777" w:rsidR="00CC3F32" w:rsidRPr="003C4FC9" w:rsidRDefault="00CC3F32" w:rsidP="00CC3F32">
          <w:pPr>
            <w:pStyle w:val="stBilgi"/>
            <w:rPr>
              <w:lang w:val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4014D686" w14:textId="77777777" w:rsidR="00CC3F32" w:rsidRPr="003C4FC9" w:rsidRDefault="00CC3F32" w:rsidP="00CC3F32">
          <w:pPr>
            <w:pStyle w:val="stBilgi"/>
            <w:rPr>
              <w:b/>
              <w:lang w:val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7A76AE3D" w14:textId="77777777" w:rsidR="00CC3F32" w:rsidRPr="003C4FC9" w:rsidRDefault="00CC3F32" w:rsidP="00CC3F32">
          <w:pPr>
            <w:pStyle w:val="stBilgi"/>
            <w:rPr>
              <w:rFonts w:ascii="Times New Roman" w:hAnsi="Times New Roman" w:cs="Times New Roman"/>
              <w:lang w:val="en-US"/>
            </w:rPr>
          </w:pP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Revizyon</w:t>
          </w:r>
          <w:proofErr w:type="spellEnd"/>
          <w:r w:rsidRPr="003C4FC9">
            <w:rPr>
              <w:rFonts w:ascii="Times New Roman" w:hAnsi="Times New Roman" w:cs="Times New Roman"/>
              <w:lang w:val="en-US"/>
            </w:rPr>
            <w:t xml:space="preserve"> No</w:t>
          </w:r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36075904" w14:textId="77777777" w:rsidR="00CC3F32" w:rsidRPr="003C4FC9" w:rsidRDefault="00CC3F32" w:rsidP="00CC3F32">
          <w:pPr>
            <w:pStyle w:val="stBilgi"/>
            <w:rPr>
              <w:rFonts w:ascii="Times New Roman" w:hAnsi="Times New Roman" w:cs="Times New Roman"/>
              <w:lang w:val="en-US"/>
            </w:rPr>
          </w:pPr>
          <w:r w:rsidRPr="003C4FC9">
            <w:rPr>
              <w:rFonts w:ascii="Times New Roman" w:hAnsi="Times New Roman" w:cs="Times New Roman"/>
              <w:lang w:val="en-US"/>
            </w:rPr>
            <w:t> </w:t>
          </w:r>
          <w:r w:rsidR="00BB5DA9">
            <w:rPr>
              <w:rFonts w:ascii="Times New Roman" w:hAnsi="Times New Roman" w:cs="Times New Roman"/>
              <w:lang w:val="en-US"/>
            </w:rPr>
            <w:t>00</w:t>
          </w:r>
        </w:p>
      </w:tc>
    </w:tr>
    <w:tr w:rsidR="00CC3F32" w:rsidRPr="003C4FC9" w14:paraId="1B382B88" w14:textId="77777777" w:rsidTr="00B05F33">
      <w:trPr>
        <w:trHeight w:val="276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2AC396BC" w14:textId="77777777" w:rsidR="00CC3F32" w:rsidRPr="003C4FC9" w:rsidRDefault="00CC3F32" w:rsidP="00CC3F32">
          <w:pPr>
            <w:pStyle w:val="stBilgi"/>
            <w:rPr>
              <w:lang w:val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2C7A6DA9" w14:textId="77777777" w:rsidR="00CC3F32" w:rsidRPr="003C4FC9" w:rsidRDefault="00CC3F32" w:rsidP="00CC3F32">
          <w:pPr>
            <w:pStyle w:val="stBilgi"/>
            <w:rPr>
              <w:b/>
              <w:lang w:val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6FCDAB2F" w14:textId="77777777" w:rsidR="00CC3F32" w:rsidRPr="003C4FC9" w:rsidRDefault="00CC3F32" w:rsidP="00CC3F32">
          <w:pPr>
            <w:pStyle w:val="stBilgi"/>
            <w:rPr>
              <w:rFonts w:ascii="Times New Roman" w:hAnsi="Times New Roman" w:cs="Times New Roman"/>
              <w:lang w:val="en-US"/>
            </w:rPr>
          </w:pP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Revizyon</w:t>
          </w:r>
          <w:proofErr w:type="spellEnd"/>
          <w:r w:rsidRPr="003C4FC9">
            <w:rPr>
              <w:rFonts w:ascii="Times New Roman" w:hAnsi="Times New Roman" w:cs="Times New Roman"/>
              <w:lang w:val="en-US"/>
            </w:rPr>
            <w:t xml:space="preserve"> </w:t>
          </w: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Tarihi</w:t>
          </w:r>
          <w:proofErr w:type="spellEnd"/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402D0C28" w14:textId="77777777" w:rsidR="00CC3F32" w:rsidRPr="003C4FC9" w:rsidRDefault="00CC3F32" w:rsidP="00CC3F32">
          <w:pPr>
            <w:pStyle w:val="stBilgi"/>
            <w:rPr>
              <w:rFonts w:ascii="Times New Roman" w:hAnsi="Times New Roman" w:cs="Times New Roman"/>
              <w:lang w:val="en-US"/>
            </w:rPr>
          </w:pPr>
          <w:r w:rsidRPr="003C4FC9">
            <w:rPr>
              <w:rFonts w:ascii="Times New Roman" w:hAnsi="Times New Roman" w:cs="Times New Roman"/>
              <w:lang w:val="en-US"/>
            </w:rPr>
            <w:t> </w:t>
          </w:r>
        </w:p>
      </w:tc>
    </w:tr>
    <w:tr w:rsidR="00CC3F32" w:rsidRPr="003C4FC9" w14:paraId="2F495DFF" w14:textId="77777777" w:rsidTr="00B05F33">
      <w:trPr>
        <w:trHeight w:val="50"/>
        <w:jc w:val="center"/>
      </w:trPr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54EAC171" w14:textId="77777777" w:rsidR="00CC3F32" w:rsidRPr="003C4FC9" w:rsidRDefault="00CC3F32" w:rsidP="00CC3F32">
          <w:pPr>
            <w:pStyle w:val="stBilgi"/>
            <w:rPr>
              <w:lang w:val="en-US"/>
            </w:rPr>
          </w:pPr>
        </w:p>
      </w:tc>
      <w:tc>
        <w:tcPr>
          <w:tcW w:w="0" w:type="auto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  <w:hideMark/>
        </w:tcPr>
        <w:p w14:paraId="4D0BFF5D" w14:textId="77777777" w:rsidR="00CC3F32" w:rsidRPr="003C4FC9" w:rsidRDefault="00CC3F32" w:rsidP="00CC3F32">
          <w:pPr>
            <w:pStyle w:val="stBilgi"/>
            <w:rPr>
              <w:b/>
              <w:lang w:val="en-US"/>
            </w:rPr>
          </w:pPr>
        </w:p>
      </w:tc>
      <w:tc>
        <w:tcPr>
          <w:tcW w:w="956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60508187" w14:textId="77777777" w:rsidR="00CC3F32" w:rsidRPr="003C4FC9" w:rsidRDefault="00CC3F32" w:rsidP="00CC3F32">
          <w:pPr>
            <w:pStyle w:val="stBilgi"/>
            <w:rPr>
              <w:rFonts w:ascii="Times New Roman" w:hAnsi="Times New Roman" w:cs="Times New Roman"/>
              <w:lang w:val="en-US"/>
            </w:rPr>
          </w:pPr>
          <w:proofErr w:type="spellStart"/>
          <w:r w:rsidRPr="003C4FC9">
            <w:rPr>
              <w:rFonts w:ascii="Times New Roman" w:hAnsi="Times New Roman" w:cs="Times New Roman"/>
              <w:lang w:val="en-US"/>
            </w:rPr>
            <w:t>Sayfa</w:t>
          </w:r>
          <w:proofErr w:type="spellEnd"/>
          <w:r w:rsidRPr="003C4FC9">
            <w:rPr>
              <w:rFonts w:ascii="Times New Roman" w:hAnsi="Times New Roman" w:cs="Times New Roman"/>
              <w:lang w:val="en-US"/>
            </w:rPr>
            <w:t xml:space="preserve"> No</w:t>
          </w:r>
        </w:p>
      </w:tc>
      <w:tc>
        <w:tcPr>
          <w:tcW w:w="808" w:type="pct"/>
          <w:tcBorders>
            <w:top w:val="nil"/>
            <w:left w:val="nil"/>
            <w:bottom w:val="single" w:sz="4" w:space="0" w:color="000000"/>
            <w:right w:val="single" w:sz="4" w:space="0" w:color="000000"/>
          </w:tcBorders>
          <w:vAlign w:val="bottom"/>
          <w:hideMark/>
        </w:tcPr>
        <w:p w14:paraId="0B8603B8" w14:textId="77777777" w:rsidR="00CC3F32" w:rsidRPr="003C4FC9" w:rsidRDefault="00CC3F32" w:rsidP="00CC3F32">
          <w:pPr>
            <w:pStyle w:val="stBilgi"/>
            <w:rPr>
              <w:rFonts w:ascii="Times New Roman" w:hAnsi="Times New Roman" w:cs="Times New Roman"/>
              <w:lang w:val="en-US"/>
            </w:rPr>
          </w:pPr>
          <w:r w:rsidRPr="003C4FC9">
            <w:rPr>
              <w:rFonts w:ascii="Times New Roman" w:hAnsi="Times New Roman" w:cs="Times New Roman"/>
              <w:lang w:val="en-US"/>
            </w:rPr>
            <w:t> 1</w:t>
          </w:r>
        </w:p>
      </w:tc>
    </w:tr>
    <w:bookmarkEnd w:id="7"/>
    <w:bookmarkEnd w:id="8"/>
    <w:bookmarkEnd w:id="9"/>
  </w:tbl>
  <w:p w14:paraId="2CA7C34C" w14:textId="77777777" w:rsidR="00CC3F32" w:rsidRDefault="00CC3F32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173FB"/>
    <w:rsid w:val="001C7CBC"/>
    <w:rsid w:val="003C4C50"/>
    <w:rsid w:val="004A6FFC"/>
    <w:rsid w:val="006225B8"/>
    <w:rsid w:val="0069394D"/>
    <w:rsid w:val="00694BEB"/>
    <w:rsid w:val="0077404F"/>
    <w:rsid w:val="008B77E8"/>
    <w:rsid w:val="009173FB"/>
    <w:rsid w:val="00AD557B"/>
    <w:rsid w:val="00BA6072"/>
    <w:rsid w:val="00BB5DA9"/>
    <w:rsid w:val="00BD0725"/>
    <w:rsid w:val="00CC3F32"/>
    <w:rsid w:val="00E0654B"/>
    <w:rsid w:val="00EA1450"/>
    <w:rsid w:val="00F062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15352C0"/>
  <w15:chartTrackingRefBased/>
  <w15:docId w15:val="{E561D9C5-F56D-49A5-80B5-181C8CC56B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table" w:customStyle="1" w:styleId="TableGrid">
    <w:name w:val="TableGrid"/>
    <w:rsid w:val="009173FB"/>
    <w:pPr>
      <w:spacing w:after="0" w:line="240" w:lineRule="auto"/>
    </w:pPr>
    <w:rPr>
      <w:rFonts w:eastAsiaTheme="minorEastAsia"/>
      <w:lang w:eastAsia="tr-TR"/>
    </w:rPr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stBilgi">
    <w:name w:val="header"/>
    <w:basedOn w:val="Normal"/>
    <w:link w:val="stBilgiChar"/>
    <w:uiPriority w:val="99"/>
    <w:unhideWhenUsed/>
    <w:rsid w:val="00CC3F32"/>
    <w:pPr>
      <w:tabs>
        <w:tab w:val="center" w:pos="4703"/>
        <w:tab w:val="right" w:pos="9406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CC3F32"/>
  </w:style>
  <w:style w:type="paragraph" w:styleId="AltBilgi">
    <w:name w:val="footer"/>
    <w:basedOn w:val="Normal"/>
    <w:link w:val="AltBilgiChar"/>
    <w:uiPriority w:val="99"/>
    <w:unhideWhenUsed/>
    <w:rsid w:val="00CC3F32"/>
    <w:pPr>
      <w:tabs>
        <w:tab w:val="center" w:pos="4703"/>
        <w:tab w:val="right" w:pos="9406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CC3F32"/>
  </w:style>
  <w:style w:type="table" w:customStyle="1" w:styleId="TabloKlavuzu1">
    <w:name w:val="Tablo Kılavuzu1"/>
    <w:basedOn w:val="NormalTablo"/>
    <w:uiPriority w:val="39"/>
    <w:rsid w:val="00CC3F32"/>
    <w:pPr>
      <w:spacing w:after="0" w:line="240" w:lineRule="auto"/>
    </w:pPr>
    <w:rPr>
      <w:rFonts w:ascii="Calibri" w:eastAsia="Calibri" w:hAnsi="Calibri" w:cs="Times New Roma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67059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_izimi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529B0BD-4A80-426B-8FDF-16E91C786FB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91</Words>
  <Characters>524</Characters>
  <Application>Microsoft Office Word</Application>
  <DocSecurity>0</DocSecurity>
  <Lines>4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msun Üniversitesi</dc:creator>
  <cp:keywords/>
  <dc:description/>
  <cp:lastModifiedBy>Samu-Misafir</cp:lastModifiedBy>
  <cp:revision>2</cp:revision>
  <dcterms:created xsi:type="dcterms:W3CDTF">2022-01-22T18:31:00Z</dcterms:created>
  <dcterms:modified xsi:type="dcterms:W3CDTF">2022-01-22T18:31:00Z</dcterms:modified>
</cp:coreProperties>
</file>